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19AC23B" w14:textId="77777777" w:rsidR="004E0E80" w:rsidRPr="00B036A2" w:rsidRDefault="004E0E80" w:rsidP="00B036A2">
      <w:pPr>
        <w:jc w:val="left"/>
        <w:rPr>
          <w:rFonts w:ascii="楷体" w:eastAsia="楷体" w:hAnsi="楷体"/>
          <w:sz w:val="24"/>
          <w:szCs w:val="24"/>
        </w:rPr>
      </w:pPr>
      <w:r w:rsidRPr="00B036A2">
        <w:rPr>
          <w:rFonts w:ascii="楷体" w:eastAsia="楷体" w:hAnsi="楷体" w:cs="楷体" w:hint="eastAsia"/>
          <w:sz w:val="24"/>
          <w:szCs w:val="24"/>
        </w:rPr>
        <w:t>西安交通大学</w:t>
      </w:r>
    </w:p>
    <w:p w14:paraId="191A2F79" w14:textId="77777777" w:rsidR="004E0E80" w:rsidRDefault="004E0E80" w:rsidP="00E108BD">
      <w:pPr>
        <w:jc w:val="center"/>
        <w:rPr>
          <w:rFonts w:ascii="楷体_GB2312" w:hAnsi="宋体"/>
          <w:sz w:val="48"/>
          <w:szCs w:val="48"/>
        </w:rPr>
      </w:pPr>
    </w:p>
    <w:p w14:paraId="1C9BE6DD" w14:textId="77777777" w:rsidR="004E0E80" w:rsidRDefault="004E0E80" w:rsidP="00E108BD">
      <w:pPr>
        <w:jc w:val="center"/>
        <w:rPr>
          <w:rFonts w:ascii="楷体_GB2312" w:hAnsi="宋体"/>
          <w:sz w:val="48"/>
          <w:szCs w:val="48"/>
        </w:rPr>
      </w:pPr>
    </w:p>
    <w:p w14:paraId="23F45EB7" w14:textId="77777777" w:rsidR="004E0E80" w:rsidRPr="009B548D" w:rsidRDefault="004E0E80" w:rsidP="00E108BD">
      <w:pPr>
        <w:jc w:val="center"/>
        <w:rPr>
          <w:rFonts w:ascii="楷体" w:eastAsia="楷体" w:hAnsi="楷体"/>
          <w:b/>
          <w:bCs/>
          <w:sz w:val="48"/>
          <w:szCs w:val="48"/>
        </w:rPr>
      </w:pPr>
      <w:r w:rsidRPr="009B548D">
        <w:rPr>
          <w:rFonts w:ascii="楷体" w:eastAsia="楷体" w:hAnsi="楷体" w:cs="楷体" w:hint="eastAsia"/>
          <w:b/>
          <w:bCs/>
          <w:sz w:val="52"/>
          <w:szCs w:val="52"/>
        </w:rPr>
        <w:t>操作系统专题实验报告</w:t>
      </w:r>
    </w:p>
    <w:p w14:paraId="70E24F52" w14:textId="77777777" w:rsidR="004E0E80" w:rsidRDefault="004E0E80" w:rsidP="00E108BD">
      <w:pPr>
        <w:jc w:val="center"/>
        <w:rPr>
          <w:rFonts w:ascii="楷体_GB2312" w:hAnsi="宋体"/>
          <w:sz w:val="28"/>
          <w:szCs w:val="28"/>
        </w:rPr>
      </w:pPr>
      <w:r>
        <w:rPr>
          <w:rFonts w:ascii="楷体_GB2312" w:hAnsi="宋体"/>
          <w:sz w:val="28"/>
          <w:szCs w:val="28"/>
        </w:rPr>
        <w:t> </w:t>
      </w:r>
    </w:p>
    <w:p w14:paraId="3509E983" w14:textId="77777777" w:rsidR="004E0E80" w:rsidRDefault="004E0E80" w:rsidP="00E108BD">
      <w:pPr>
        <w:jc w:val="center"/>
        <w:rPr>
          <w:rFonts w:ascii="楷体_GB2312" w:hAnsi="宋体"/>
          <w:sz w:val="28"/>
          <w:szCs w:val="28"/>
        </w:rPr>
      </w:pPr>
      <w:r>
        <w:rPr>
          <w:rFonts w:ascii="楷体_GB2312" w:hAnsi="宋体"/>
          <w:sz w:val="28"/>
          <w:szCs w:val="28"/>
        </w:rPr>
        <w:t> </w:t>
      </w:r>
    </w:p>
    <w:p w14:paraId="58500FA5" w14:textId="77777777" w:rsidR="004E0E80" w:rsidRDefault="004E0E80" w:rsidP="00E108BD">
      <w:pPr>
        <w:jc w:val="center"/>
        <w:rPr>
          <w:rFonts w:ascii="楷体_GB2312" w:hAnsi="宋体"/>
          <w:sz w:val="28"/>
          <w:szCs w:val="28"/>
        </w:rPr>
      </w:pPr>
      <w:r>
        <w:rPr>
          <w:rFonts w:ascii="楷体_GB2312" w:hAnsi="宋体"/>
          <w:sz w:val="28"/>
          <w:szCs w:val="28"/>
        </w:rPr>
        <w:t> </w:t>
      </w:r>
    </w:p>
    <w:p w14:paraId="12750A9B" w14:textId="77777777" w:rsidR="004E0E80" w:rsidRDefault="004E0E80" w:rsidP="00E108BD">
      <w:pPr>
        <w:jc w:val="center"/>
        <w:rPr>
          <w:rFonts w:ascii="楷体_GB2312" w:hAnsi="宋体"/>
          <w:sz w:val="28"/>
          <w:szCs w:val="28"/>
        </w:rPr>
      </w:pPr>
      <w:r>
        <w:rPr>
          <w:rFonts w:ascii="楷体_GB2312" w:hAnsi="宋体"/>
          <w:sz w:val="28"/>
          <w:szCs w:val="28"/>
        </w:rPr>
        <w:t> </w:t>
      </w:r>
    </w:p>
    <w:p w14:paraId="2F2491BC" w14:textId="77777777" w:rsidR="004E0E80" w:rsidRDefault="004E0E80" w:rsidP="00E108BD">
      <w:pPr>
        <w:jc w:val="center"/>
        <w:rPr>
          <w:rFonts w:ascii="楷体_GB2312" w:hAnsi="宋体"/>
          <w:sz w:val="28"/>
          <w:szCs w:val="28"/>
        </w:rPr>
      </w:pPr>
    </w:p>
    <w:p w14:paraId="28F7A055" w14:textId="77777777" w:rsidR="004E0E80" w:rsidRDefault="004E0E80" w:rsidP="00E108BD">
      <w:pPr>
        <w:jc w:val="center"/>
        <w:rPr>
          <w:rFonts w:ascii="楷体_GB2312" w:hAnsi="宋体"/>
          <w:sz w:val="28"/>
          <w:szCs w:val="28"/>
        </w:rPr>
      </w:pPr>
    </w:p>
    <w:p w14:paraId="3ECE97D9" w14:textId="77777777" w:rsidR="004E0E80" w:rsidRDefault="004E0E80" w:rsidP="007D4CD0">
      <w:pPr>
        <w:tabs>
          <w:tab w:val="left" w:pos="5460"/>
        </w:tabs>
        <w:jc w:val="left"/>
        <w:rPr>
          <w:rFonts w:ascii="楷体_GB2312" w:hAnsi="宋体"/>
          <w:sz w:val="28"/>
          <w:szCs w:val="28"/>
        </w:rPr>
      </w:pPr>
      <w:r>
        <w:rPr>
          <w:rFonts w:ascii="楷体_GB2312" w:hAnsi="宋体"/>
          <w:sz w:val="28"/>
          <w:szCs w:val="28"/>
        </w:rPr>
        <w:tab/>
      </w:r>
    </w:p>
    <w:p w14:paraId="16A437CD" w14:textId="77777777" w:rsidR="004E0E80" w:rsidRDefault="004E0E80" w:rsidP="007D4CD0">
      <w:pPr>
        <w:tabs>
          <w:tab w:val="left" w:pos="5460"/>
        </w:tabs>
        <w:jc w:val="left"/>
        <w:rPr>
          <w:rFonts w:ascii="楷体_GB2312" w:hAnsi="宋体"/>
          <w:sz w:val="28"/>
          <w:szCs w:val="28"/>
        </w:rPr>
      </w:pPr>
    </w:p>
    <w:p w14:paraId="34FD7064" w14:textId="77777777" w:rsidR="004E0E80" w:rsidRPr="00E813F8" w:rsidRDefault="004E0E80" w:rsidP="007D4CD0">
      <w:pPr>
        <w:tabs>
          <w:tab w:val="left" w:pos="5460"/>
        </w:tabs>
        <w:jc w:val="left"/>
        <w:rPr>
          <w:rFonts w:ascii="楷体_GB2312" w:hAnsi="宋体"/>
          <w:sz w:val="28"/>
          <w:szCs w:val="28"/>
        </w:rPr>
      </w:pPr>
    </w:p>
    <w:p w14:paraId="79CD79A7" w14:textId="77777777" w:rsidR="004E0E80" w:rsidRDefault="004E0E80" w:rsidP="00E108BD">
      <w:pPr>
        <w:jc w:val="center"/>
        <w:rPr>
          <w:rFonts w:ascii="楷体_GB2312" w:hAnsi="宋体"/>
          <w:sz w:val="28"/>
          <w:szCs w:val="28"/>
        </w:rPr>
      </w:pPr>
    </w:p>
    <w:p w14:paraId="5AC0E6E4" w14:textId="77777777" w:rsidR="004E0E80" w:rsidRDefault="004E0E80" w:rsidP="00E108BD">
      <w:pPr>
        <w:jc w:val="center"/>
        <w:rPr>
          <w:rFonts w:ascii="楷体_GB2312"/>
        </w:rPr>
      </w:pPr>
      <w:r>
        <w:rPr>
          <w:rFonts w:ascii="楷体_GB2312"/>
        </w:rPr>
        <w:t> </w:t>
      </w:r>
    </w:p>
    <w:p w14:paraId="35668FF8" w14:textId="77777777" w:rsidR="004E0E80" w:rsidRPr="00E108BD" w:rsidRDefault="004E0E80" w:rsidP="00915DD5">
      <w:pPr>
        <w:spacing w:line="480" w:lineRule="auto"/>
        <w:ind w:firstLineChars="1063" w:firstLine="2551"/>
        <w:rPr>
          <w:rFonts w:ascii="楷体_GB2312"/>
          <w:sz w:val="24"/>
          <w:szCs w:val="24"/>
        </w:rPr>
      </w:pPr>
      <w:r w:rsidRPr="00E108BD">
        <w:rPr>
          <w:rFonts w:ascii="楷体_GB2312" w:cs="宋体" w:hint="eastAsia"/>
          <w:sz w:val="24"/>
          <w:szCs w:val="24"/>
        </w:rPr>
        <w:t>班级：</w:t>
      </w:r>
      <w:r w:rsidRPr="00E813F8">
        <w:rPr>
          <w:rFonts w:ascii="楷体_GB2312" w:cs="楷体_GB2312"/>
          <w:sz w:val="24"/>
          <w:szCs w:val="24"/>
          <w:u w:val="single"/>
        </w:rPr>
        <w:t xml:space="preserve">     </w:t>
      </w:r>
      <w:r w:rsidR="00630DFA">
        <w:rPr>
          <w:rFonts w:ascii="楷体_GB2312" w:cs="楷体_GB2312" w:hint="eastAsia"/>
          <w:sz w:val="24"/>
          <w:szCs w:val="24"/>
          <w:u w:val="single"/>
        </w:rPr>
        <w:t>计算机</w:t>
      </w:r>
      <w:r w:rsidR="00630DFA">
        <w:rPr>
          <w:rFonts w:ascii="楷体_GB2312" w:cs="楷体_GB2312" w:hint="eastAsia"/>
          <w:sz w:val="24"/>
          <w:szCs w:val="24"/>
          <w:u w:val="single"/>
        </w:rPr>
        <w:t>86</w:t>
      </w:r>
      <w:r w:rsidRPr="00E813F8">
        <w:rPr>
          <w:rFonts w:ascii="楷体_GB2312" w:cs="楷体_GB2312"/>
          <w:sz w:val="24"/>
          <w:szCs w:val="24"/>
          <w:u w:val="single"/>
        </w:rPr>
        <w:t xml:space="preserve"> </w:t>
      </w:r>
      <w:r w:rsidR="00630DFA">
        <w:rPr>
          <w:rFonts w:ascii="楷体_GB2312" w:cs="楷体_GB2312"/>
          <w:sz w:val="24"/>
          <w:szCs w:val="24"/>
          <w:u w:val="single"/>
        </w:rPr>
        <w:t xml:space="preserve">  </w:t>
      </w:r>
      <w:r w:rsidRPr="00E813F8">
        <w:rPr>
          <w:rFonts w:ascii="楷体_GB2312" w:cs="楷体_GB2312"/>
          <w:sz w:val="24"/>
          <w:szCs w:val="24"/>
          <w:u w:val="single"/>
        </w:rPr>
        <w:t xml:space="preserve">    </w:t>
      </w:r>
    </w:p>
    <w:p w14:paraId="3AAE0073" w14:textId="474F6C31" w:rsidR="004E0E80" w:rsidRPr="00E108BD" w:rsidRDefault="004E0E80" w:rsidP="00915DD5">
      <w:pPr>
        <w:spacing w:line="480" w:lineRule="auto"/>
        <w:ind w:firstLineChars="1063" w:firstLine="2551"/>
        <w:rPr>
          <w:rFonts w:ascii="楷体_GB2312"/>
          <w:sz w:val="24"/>
          <w:szCs w:val="24"/>
        </w:rPr>
      </w:pPr>
      <w:r w:rsidRPr="00E108BD">
        <w:rPr>
          <w:rFonts w:ascii="楷体_GB2312" w:cs="宋体" w:hint="eastAsia"/>
          <w:sz w:val="24"/>
          <w:szCs w:val="24"/>
        </w:rPr>
        <w:t>学号：</w:t>
      </w:r>
      <w:r w:rsidRPr="00E813F8">
        <w:rPr>
          <w:rFonts w:ascii="楷体_GB2312" w:cs="楷体_GB2312"/>
          <w:sz w:val="24"/>
          <w:szCs w:val="24"/>
          <w:u w:val="single"/>
        </w:rPr>
        <w:t xml:space="preserve">     </w:t>
      </w:r>
      <w:r w:rsidR="00527C6D">
        <w:rPr>
          <w:rFonts w:ascii="楷体_GB2312" w:cs="楷体_GB2312" w:hint="eastAsia"/>
          <w:sz w:val="24"/>
          <w:szCs w:val="24"/>
          <w:u w:val="single"/>
        </w:rPr>
        <w:t>xxxxxxxxxx</w:t>
      </w:r>
      <w:r w:rsidRPr="00E813F8">
        <w:rPr>
          <w:rFonts w:ascii="楷体_GB2312" w:cs="楷体_GB2312"/>
          <w:sz w:val="24"/>
          <w:szCs w:val="24"/>
          <w:u w:val="single"/>
        </w:rPr>
        <w:t xml:space="preserve">     </w:t>
      </w:r>
    </w:p>
    <w:p w14:paraId="40541012" w14:textId="77777777" w:rsidR="004E0E80" w:rsidRDefault="004E0E80" w:rsidP="00915DD5">
      <w:pPr>
        <w:spacing w:line="480" w:lineRule="auto"/>
        <w:ind w:firstLineChars="1063" w:firstLine="2551"/>
        <w:rPr>
          <w:rFonts w:ascii="楷体_GB2312"/>
          <w:sz w:val="24"/>
          <w:szCs w:val="24"/>
        </w:rPr>
      </w:pPr>
      <w:r w:rsidRPr="00E108BD">
        <w:rPr>
          <w:rFonts w:ascii="楷体_GB2312" w:cs="宋体" w:hint="eastAsia"/>
          <w:sz w:val="24"/>
          <w:szCs w:val="24"/>
        </w:rPr>
        <w:t>姓名：</w:t>
      </w:r>
      <w:r w:rsidRPr="00E813F8">
        <w:rPr>
          <w:rFonts w:ascii="楷体_GB2312" w:cs="楷体_GB2312"/>
          <w:sz w:val="24"/>
          <w:szCs w:val="24"/>
          <w:u w:val="single"/>
        </w:rPr>
        <w:t xml:space="preserve">      </w:t>
      </w:r>
      <w:r w:rsidR="00630DFA">
        <w:rPr>
          <w:rFonts w:ascii="楷体_GB2312" w:cs="楷体_GB2312" w:hint="eastAsia"/>
          <w:sz w:val="24"/>
          <w:szCs w:val="24"/>
          <w:u w:val="single"/>
        </w:rPr>
        <w:t>李程浩</w:t>
      </w:r>
      <w:r w:rsidRPr="00E813F8">
        <w:rPr>
          <w:rFonts w:ascii="楷体_GB2312" w:cs="楷体_GB2312"/>
          <w:sz w:val="24"/>
          <w:szCs w:val="24"/>
          <w:u w:val="single"/>
        </w:rPr>
        <w:t xml:space="preserve">     </w:t>
      </w:r>
      <w:r w:rsidR="00630DFA">
        <w:rPr>
          <w:rFonts w:ascii="楷体_GB2312" w:cs="楷体_GB2312"/>
          <w:sz w:val="24"/>
          <w:szCs w:val="24"/>
          <w:u w:val="single"/>
        </w:rPr>
        <w:t xml:space="preserve"> </w:t>
      </w:r>
      <w:r w:rsidRPr="00E813F8">
        <w:rPr>
          <w:rFonts w:ascii="楷体_GB2312" w:cs="楷体_GB2312"/>
          <w:sz w:val="24"/>
          <w:szCs w:val="24"/>
          <w:u w:val="single"/>
        </w:rPr>
        <w:t xml:space="preserve">  </w:t>
      </w:r>
    </w:p>
    <w:p w14:paraId="73F969A3" w14:textId="77777777" w:rsidR="004E0E80" w:rsidRPr="00E108BD" w:rsidRDefault="004E0E80" w:rsidP="00E108BD">
      <w:pPr>
        <w:jc w:val="center"/>
        <w:rPr>
          <w:rFonts w:ascii="楷体_GB2312"/>
          <w:sz w:val="24"/>
          <w:szCs w:val="24"/>
        </w:rPr>
      </w:pPr>
      <w:r w:rsidRPr="00E108BD">
        <w:rPr>
          <w:rFonts w:ascii="楷体_GB2312"/>
          <w:sz w:val="24"/>
          <w:szCs w:val="24"/>
        </w:rPr>
        <w:t> </w:t>
      </w:r>
    </w:p>
    <w:p w14:paraId="42569005" w14:textId="4113EBC8" w:rsidR="004E0E80" w:rsidRPr="00E108BD" w:rsidRDefault="00C11B62" w:rsidP="00E108BD">
      <w:pPr>
        <w:jc w:val="center"/>
        <w:rPr>
          <w:rFonts w:ascii="楷体_GB2312"/>
          <w:sz w:val="24"/>
          <w:szCs w:val="24"/>
        </w:rPr>
      </w:pPr>
      <w:r>
        <w:rPr>
          <w:rFonts w:ascii="楷体_GB2312" w:cs="楷体_GB2312"/>
          <w:sz w:val="24"/>
          <w:szCs w:val="24"/>
        </w:rPr>
        <w:fldChar w:fldCharType="begin"/>
      </w:r>
      <w:r w:rsidR="004E0E80">
        <w:rPr>
          <w:rFonts w:ascii="楷体_GB2312" w:cs="楷体_GB2312"/>
          <w:sz w:val="24"/>
          <w:szCs w:val="24"/>
        </w:rPr>
        <w:instrText xml:space="preserve"> TIME \@ "yyyy'</w:instrText>
      </w:r>
      <w:r w:rsidR="004E0E80">
        <w:rPr>
          <w:rFonts w:ascii="楷体_GB2312" w:cs="宋体" w:hint="eastAsia"/>
          <w:sz w:val="24"/>
          <w:szCs w:val="24"/>
        </w:rPr>
        <w:instrText>年</w:instrText>
      </w:r>
      <w:r w:rsidR="004E0E80">
        <w:rPr>
          <w:rFonts w:ascii="楷体_GB2312" w:cs="楷体_GB2312"/>
          <w:sz w:val="24"/>
          <w:szCs w:val="24"/>
        </w:rPr>
        <w:instrText>'M'</w:instrText>
      </w:r>
      <w:r w:rsidR="004E0E80">
        <w:rPr>
          <w:rFonts w:ascii="楷体_GB2312" w:cs="宋体" w:hint="eastAsia"/>
          <w:sz w:val="24"/>
          <w:szCs w:val="24"/>
        </w:rPr>
        <w:instrText>月</w:instrText>
      </w:r>
      <w:r w:rsidR="004E0E80">
        <w:rPr>
          <w:rFonts w:ascii="楷体_GB2312" w:cs="楷体_GB2312"/>
          <w:sz w:val="24"/>
          <w:szCs w:val="24"/>
        </w:rPr>
        <w:instrText>'d'</w:instrText>
      </w:r>
      <w:r w:rsidR="004E0E80">
        <w:rPr>
          <w:rFonts w:ascii="楷体_GB2312" w:cs="宋体" w:hint="eastAsia"/>
          <w:sz w:val="24"/>
          <w:szCs w:val="24"/>
        </w:rPr>
        <w:instrText>日</w:instrText>
      </w:r>
      <w:r w:rsidR="004E0E80">
        <w:rPr>
          <w:rFonts w:ascii="楷体_GB2312" w:cs="楷体_GB2312"/>
          <w:sz w:val="24"/>
          <w:szCs w:val="24"/>
        </w:rPr>
        <w:instrText xml:space="preserve">'" </w:instrText>
      </w:r>
      <w:r>
        <w:rPr>
          <w:rFonts w:ascii="楷体_GB2312" w:cs="楷体_GB2312"/>
          <w:sz w:val="24"/>
          <w:szCs w:val="24"/>
        </w:rPr>
        <w:fldChar w:fldCharType="separate"/>
      </w:r>
      <w:r w:rsidR="00527C6D">
        <w:rPr>
          <w:rFonts w:ascii="楷体_GB2312" w:cs="楷体_GB2312" w:hint="eastAsia"/>
          <w:noProof/>
          <w:sz w:val="24"/>
          <w:szCs w:val="24"/>
        </w:rPr>
        <w:t>2021</w:t>
      </w:r>
      <w:r w:rsidR="00527C6D">
        <w:rPr>
          <w:rFonts w:ascii="楷体_GB2312" w:cs="楷体_GB2312" w:hint="eastAsia"/>
          <w:noProof/>
          <w:sz w:val="24"/>
          <w:szCs w:val="24"/>
        </w:rPr>
        <w:t>年</w:t>
      </w:r>
      <w:r w:rsidR="00527C6D">
        <w:rPr>
          <w:rFonts w:ascii="楷体_GB2312" w:cs="楷体_GB2312" w:hint="eastAsia"/>
          <w:noProof/>
          <w:sz w:val="24"/>
          <w:szCs w:val="24"/>
        </w:rPr>
        <w:t>3</w:t>
      </w:r>
      <w:r w:rsidR="00527C6D">
        <w:rPr>
          <w:rFonts w:ascii="楷体_GB2312" w:cs="楷体_GB2312" w:hint="eastAsia"/>
          <w:noProof/>
          <w:sz w:val="24"/>
          <w:szCs w:val="24"/>
        </w:rPr>
        <w:t>月</w:t>
      </w:r>
      <w:r w:rsidR="00527C6D">
        <w:rPr>
          <w:rFonts w:ascii="楷体_GB2312" w:cs="楷体_GB2312" w:hint="eastAsia"/>
          <w:noProof/>
          <w:sz w:val="24"/>
          <w:szCs w:val="24"/>
        </w:rPr>
        <w:t>14</w:t>
      </w:r>
      <w:r w:rsidR="00527C6D">
        <w:rPr>
          <w:rFonts w:ascii="楷体_GB2312" w:cs="楷体_GB2312" w:hint="eastAsia"/>
          <w:noProof/>
          <w:sz w:val="24"/>
          <w:szCs w:val="24"/>
        </w:rPr>
        <w:t>日</w:t>
      </w:r>
      <w:r>
        <w:rPr>
          <w:rFonts w:ascii="楷体_GB2312" w:cs="楷体_GB2312"/>
          <w:sz w:val="24"/>
          <w:szCs w:val="24"/>
        </w:rPr>
        <w:fldChar w:fldCharType="end"/>
      </w:r>
    </w:p>
    <w:p w14:paraId="0DDFE8C2" w14:textId="77777777" w:rsidR="004E0E80" w:rsidRDefault="004E0E80" w:rsidP="00E108BD">
      <w:pPr>
        <w:jc w:val="center"/>
        <w:rPr>
          <w:rFonts w:ascii="楷体_GB2312"/>
        </w:rPr>
      </w:pPr>
      <w:r>
        <w:rPr>
          <w:rFonts w:ascii="楷体_GB2312"/>
        </w:rPr>
        <w:t> </w:t>
      </w:r>
    </w:p>
    <w:p w14:paraId="61F12541" w14:textId="77777777" w:rsidR="004E0E80" w:rsidRDefault="004E0E80" w:rsidP="00E108BD">
      <w:pPr>
        <w:rPr>
          <w:rFonts w:ascii="楷体_GB2312"/>
        </w:rPr>
        <w:sectPr w:rsidR="004E0E80" w:rsidSect="000B5D97">
          <w:headerReference w:type="default" r:id="rId7"/>
          <w:footerReference w:type="default" r:id="rId8"/>
          <w:pgSz w:w="11907" w:h="16840" w:code="9"/>
          <w:pgMar w:top="1440" w:right="1701" w:bottom="1440" w:left="1701" w:header="851" w:footer="992" w:gutter="0"/>
          <w:cols w:space="425"/>
          <w:titlePg/>
          <w:docGrid w:type="linesAndChars" w:linePitch="312"/>
        </w:sectPr>
      </w:pPr>
    </w:p>
    <w:p w14:paraId="7B2F1317" w14:textId="77777777" w:rsidR="004E0E80" w:rsidRDefault="004E0E80" w:rsidP="00E108BD">
      <w:pPr>
        <w:rPr>
          <w:rFonts w:ascii="楷体_GB2312"/>
          <w:b/>
          <w:bCs/>
          <w:sz w:val="24"/>
          <w:szCs w:val="24"/>
        </w:rPr>
      </w:pPr>
      <w:r>
        <w:rPr>
          <w:rFonts w:ascii="楷体_GB2312"/>
          <w:b/>
          <w:bCs/>
          <w:sz w:val="24"/>
          <w:szCs w:val="24"/>
        </w:rPr>
        <w:lastRenderedPageBreak/>
        <w:t> </w:t>
      </w:r>
    </w:p>
    <w:p w14:paraId="2AADCD6E" w14:textId="4EC8CDB6" w:rsidR="00671B00" w:rsidRPr="000D2FBA" w:rsidRDefault="004E0E80" w:rsidP="000D2FBA">
      <w:pPr>
        <w:jc w:val="center"/>
        <w:rPr>
          <w:b/>
          <w:bCs/>
          <w:sz w:val="32"/>
          <w:szCs w:val="32"/>
        </w:rPr>
      </w:pPr>
      <w:r w:rsidRPr="00A40BD8">
        <w:rPr>
          <w:rFonts w:cs="宋体" w:hint="eastAsia"/>
          <w:b/>
          <w:bCs/>
          <w:sz w:val="32"/>
          <w:szCs w:val="32"/>
        </w:rPr>
        <w:t>目</w:t>
      </w:r>
      <w:r w:rsidRPr="00A40BD8">
        <w:rPr>
          <w:b/>
          <w:bCs/>
          <w:sz w:val="32"/>
          <w:szCs w:val="32"/>
        </w:rPr>
        <w:t xml:space="preserve">  </w:t>
      </w:r>
      <w:r w:rsidRPr="00A40BD8">
        <w:rPr>
          <w:rFonts w:cs="宋体" w:hint="eastAsia"/>
          <w:b/>
          <w:bCs/>
          <w:sz w:val="32"/>
          <w:szCs w:val="32"/>
        </w:rPr>
        <w:t>录</w:t>
      </w:r>
      <w:r w:rsidR="00C11B62" w:rsidRPr="00337D2E">
        <w:rPr>
          <w:rFonts w:ascii="楷体_GB2312" w:eastAsia="楷体_GB2312" w:cs="楷体_GB2312"/>
          <w:sz w:val="24"/>
          <w:szCs w:val="24"/>
        </w:rPr>
        <w:fldChar w:fldCharType="begin"/>
      </w:r>
      <w:r w:rsidRPr="00337D2E">
        <w:rPr>
          <w:rFonts w:ascii="楷体_GB2312" w:eastAsia="楷体_GB2312" w:cs="楷体_GB2312"/>
          <w:sz w:val="24"/>
          <w:szCs w:val="24"/>
        </w:rPr>
        <w:instrText xml:space="preserve"> TOC \o "1-3" \h \z </w:instrText>
      </w:r>
      <w:r w:rsidR="00C11B62" w:rsidRPr="00337D2E">
        <w:rPr>
          <w:rFonts w:ascii="楷体_GB2312" w:eastAsia="楷体_GB2312" w:cs="楷体_GB2312"/>
          <w:sz w:val="24"/>
          <w:szCs w:val="24"/>
        </w:rPr>
        <w:fldChar w:fldCharType="separate"/>
      </w:r>
    </w:p>
    <w:p w14:paraId="70114785" w14:textId="135A765E" w:rsidR="00671B00" w:rsidRDefault="00312B6E">
      <w:pPr>
        <w:pStyle w:val="TOC1"/>
        <w:tabs>
          <w:tab w:val="right" w:leader="dot" w:pos="8495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1213526" w:history="1">
        <w:r w:rsidR="00671B00" w:rsidRPr="00854AF8">
          <w:rPr>
            <w:rStyle w:val="a3"/>
            <w:rFonts w:ascii="宋体" w:hAnsi="宋体" w:cs="宋体"/>
            <w:noProof/>
          </w:rPr>
          <w:t>3</w:t>
        </w:r>
        <w:r w:rsidR="00671B00" w:rsidRPr="00854AF8">
          <w:rPr>
            <w:rStyle w:val="a3"/>
            <w:rFonts w:eastAsia="楷体_GB2312"/>
            <w:noProof/>
          </w:rPr>
          <w:t xml:space="preserve"> </w:t>
        </w:r>
        <w:r w:rsidR="00671B00" w:rsidRPr="00854AF8">
          <w:rPr>
            <w:rStyle w:val="a3"/>
            <w:rFonts w:ascii="宋体" w:hAnsi="宋体" w:cs="宋体"/>
            <w:noProof/>
          </w:rPr>
          <w:t>类EXT2文件系统的设计</w:t>
        </w:r>
        <w:r w:rsidR="00671B00">
          <w:rPr>
            <w:noProof/>
            <w:webHidden/>
          </w:rPr>
          <w:tab/>
        </w:r>
        <w:r w:rsidR="00671B00">
          <w:rPr>
            <w:noProof/>
            <w:webHidden/>
          </w:rPr>
          <w:fldChar w:fldCharType="begin"/>
        </w:r>
        <w:r w:rsidR="00671B00">
          <w:rPr>
            <w:noProof/>
            <w:webHidden/>
          </w:rPr>
          <w:instrText xml:space="preserve"> PAGEREF _Toc61213526 \h </w:instrText>
        </w:r>
        <w:r w:rsidR="00671B00">
          <w:rPr>
            <w:noProof/>
            <w:webHidden/>
          </w:rPr>
        </w:r>
        <w:r w:rsidR="00671B00">
          <w:rPr>
            <w:noProof/>
            <w:webHidden/>
          </w:rPr>
          <w:fldChar w:fldCharType="separate"/>
        </w:r>
        <w:r w:rsidR="00194899">
          <w:rPr>
            <w:noProof/>
            <w:webHidden/>
          </w:rPr>
          <w:t>61</w:t>
        </w:r>
        <w:r w:rsidR="00671B00">
          <w:rPr>
            <w:noProof/>
            <w:webHidden/>
          </w:rPr>
          <w:fldChar w:fldCharType="end"/>
        </w:r>
      </w:hyperlink>
    </w:p>
    <w:p w14:paraId="61F1B519" w14:textId="7413C8B3" w:rsidR="00671B00" w:rsidRDefault="00312B6E">
      <w:pPr>
        <w:pStyle w:val="TOC2"/>
        <w:tabs>
          <w:tab w:val="right" w:leader="dot" w:pos="8495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1213527" w:history="1">
        <w:r w:rsidR="00671B00" w:rsidRPr="00854AF8">
          <w:rPr>
            <w:rStyle w:val="a3"/>
            <w:rFonts w:ascii="宋体" w:hAnsi="宋体" w:cs="宋体"/>
            <w:noProof/>
          </w:rPr>
          <w:t>3.1实验目的</w:t>
        </w:r>
        <w:r w:rsidR="00671B00">
          <w:rPr>
            <w:noProof/>
            <w:webHidden/>
          </w:rPr>
          <w:tab/>
        </w:r>
        <w:r w:rsidR="00671B00">
          <w:rPr>
            <w:noProof/>
            <w:webHidden/>
          </w:rPr>
          <w:fldChar w:fldCharType="begin"/>
        </w:r>
        <w:r w:rsidR="00671B00">
          <w:rPr>
            <w:noProof/>
            <w:webHidden/>
          </w:rPr>
          <w:instrText xml:space="preserve"> PAGEREF _Toc61213527 \h </w:instrText>
        </w:r>
        <w:r w:rsidR="00671B00">
          <w:rPr>
            <w:noProof/>
            <w:webHidden/>
          </w:rPr>
        </w:r>
        <w:r w:rsidR="00671B00">
          <w:rPr>
            <w:noProof/>
            <w:webHidden/>
          </w:rPr>
          <w:fldChar w:fldCharType="separate"/>
        </w:r>
        <w:r w:rsidR="00194899">
          <w:rPr>
            <w:noProof/>
            <w:webHidden/>
          </w:rPr>
          <w:t>61</w:t>
        </w:r>
        <w:r w:rsidR="00671B00">
          <w:rPr>
            <w:noProof/>
            <w:webHidden/>
          </w:rPr>
          <w:fldChar w:fldCharType="end"/>
        </w:r>
      </w:hyperlink>
    </w:p>
    <w:p w14:paraId="10BD5C9F" w14:textId="53EAA7FA" w:rsidR="00671B00" w:rsidRDefault="00312B6E">
      <w:pPr>
        <w:pStyle w:val="TOC2"/>
        <w:tabs>
          <w:tab w:val="right" w:leader="dot" w:pos="8495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1213528" w:history="1">
        <w:r w:rsidR="00671B00" w:rsidRPr="00854AF8">
          <w:rPr>
            <w:rStyle w:val="a3"/>
            <w:rFonts w:ascii="宋体" w:hAnsi="宋体" w:cs="宋体"/>
            <w:noProof/>
          </w:rPr>
          <w:t>3.2实验内容</w:t>
        </w:r>
        <w:r w:rsidR="00671B00">
          <w:rPr>
            <w:noProof/>
            <w:webHidden/>
          </w:rPr>
          <w:tab/>
        </w:r>
        <w:r w:rsidR="00671B00">
          <w:rPr>
            <w:noProof/>
            <w:webHidden/>
          </w:rPr>
          <w:fldChar w:fldCharType="begin"/>
        </w:r>
        <w:r w:rsidR="00671B00">
          <w:rPr>
            <w:noProof/>
            <w:webHidden/>
          </w:rPr>
          <w:instrText xml:space="preserve"> PAGEREF _Toc61213528 \h </w:instrText>
        </w:r>
        <w:r w:rsidR="00671B00">
          <w:rPr>
            <w:noProof/>
            <w:webHidden/>
          </w:rPr>
        </w:r>
        <w:r w:rsidR="00671B00">
          <w:rPr>
            <w:noProof/>
            <w:webHidden/>
          </w:rPr>
          <w:fldChar w:fldCharType="separate"/>
        </w:r>
        <w:r w:rsidR="00194899">
          <w:rPr>
            <w:noProof/>
            <w:webHidden/>
          </w:rPr>
          <w:t>61</w:t>
        </w:r>
        <w:r w:rsidR="00671B00">
          <w:rPr>
            <w:noProof/>
            <w:webHidden/>
          </w:rPr>
          <w:fldChar w:fldCharType="end"/>
        </w:r>
      </w:hyperlink>
    </w:p>
    <w:p w14:paraId="4B96FFC0" w14:textId="2DC6F4B7" w:rsidR="00671B00" w:rsidRDefault="00312B6E">
      <w:pPr>
        <w:pStyle w:val="TOC2"/>
        <w:tabs>
          <w:tab w:val="right" w:leader="dot" w:pos="8495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1213529" w:history="1">
        <w:r w:rsidR="00671B00" w:rsidRPr="00854AF8">
          <w:rPr>
            <w:rStyle w:val="a3"/>
            <w:rFonts w:ascii="宋体" w:hAnsi="宋体" w:cs="宋体"/>
            <w:noProof/>
          </w:rPr>
          <w:t>3.3实验思想（或流程图）</w:t>
        </w:r>
        <w:r w:rsidR="00671B00">
          <w:rPr>
            <w:noProof/>
            <w:webHidden/>
          </w:rPr>
          <w:tab/>
        </w:r>
        <w:r w:rsidR="00671B00">
          <w:rPr>
            <w:noProof/>
            <w:webHidden/>
          </w:rPr>
          <w:fldChar w:fldCharType="begin"/>
        </w:r>
        <w:r w:rsidR="00671B00">
          <w:rPr>
            <w:noProof/>
            <w:webHidden/>
          </w:rPr>
          <w:instrText xml:space="preserve"> PAGEREF _Toc61213529 \h </w:instrText>
        </w:r>
        <w:r w:rsidR="00671B00">
          <w:rPr>
            <w:noProof/>
            <w:webHidden/>
          </w:rPr>
        </w:r>
        <w:r w:rsidR="00671B00">
          <w:rPr>
            <w:noProof/>
            <w:webHidden/>
          </w:rPr>
          <w:fldChar w:fldCharType="separate"/>
        </w:r>
        <w:r w:rsidR="00194899">
          <w:rPr>
            <w:noProof/>
            <w:webHidden/>
          </w:rPr>
          <w:t>61</w:t>
        </w:r>
        <w:r w:rsidR="00671B00">
          <w:rPr>
            <w:noProof/>
            <w:webHidden/>
          </w:rPr>
          <w:fldChar w:fldCharType="end"/>
        </w:r>
      </w:hyperlink>
    </w:p>
    <w:p w14:paraId="7ADE473B" w14:textId="4FC07CC2" w:rsidR="00671B00" w:rsidRDefault="00312B6E">
      <w:pPr>
        <w:pStyle w:val="TOC2"/>
        <w:tabs>
          <w:tab w:val="right" w:leader="dot" w:pos="8495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1213530" w:history="1">
        <w:r w:rsidR="00671B00" w:rsidRPr="00854AF8">
          <w:rPr>
            <w:rStyle w:val="a3"/>
            <w:rFonts w:ascii="宋体" w:hAnsi="宋体" w:cs="宋体"/>
            <w:noProof/>
          </w:rPr>
          <w:t>3.4实验步骤</w:t>
        </w:r>
        <w:r w:rsidR="00671B00">
          <w:rPr>
            <w:noProof/>
            <w:webHidden/>
          </w:rPr>
          <w:tab/>
        </w:r>
        <w:r w:rsidR="00671B00">
          <w:rPr>
            <w:noProof/>
            <w:webHidden/>
          </w:rPr>
          <w:fldChar w:fldCharType="begin"/>
        </w:r>
        <w:r w:rsidR="00671B00">
          <w:rPr>
            <w:noProof/>
            <w:webHidden/>
          </w:rPr>
          <w:instrText xml:space="preserve"> PAGEREF _Toc61213530 \h </w:instrText>
        </w:r>
        <w:r w:rsidR="00671B00">
          <w:rPr>
            <w:noProof/>
            <w:webHidden/>
          </w:rPr>
        </w:r>
        <w:r w:rsidR="00671B00">
          <w:rPr>
            <w:noProof/>
            <w:webHidden/>
          </w:rPr>
          <w:fldChar w:fldCharType="separate"/>
        </w:r>
        <w:r w:rsidR="00194899">
          <w:rPr>
            <w:noProof/>
            <w:webHidden/>
          </w:rPr>
          <w:t>62</w:t>
        </w:r>
        <w:r w:rsidR="00671B00">
          <w:rPr>
            <w:noProof/>
            <w:webHidden/>
          </w:rPr>
          <w:fldChar w:fldCharType="end"/>
        </w:r>
      </w:hyperlink>
    </w:p>
    <w:p w14:paraId="3C5FA482" w14:textId="6FF20E21" w:rsidR="00671B00" w:rsidRDefault="00312B6E">
      <w:pPr>
        <w:pStyle w:val="TOC2"/>
        <w:tabs>
          <w:tab w:val="right" w:leader="dot" w:pos="8495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1213531" w:history="1">
        <w:r w:rsidR="00671B00" w:rsidRPr="00854AF8">
          <w:rPr>
            <w:rStyle w:val="a3"/>
            <w:rFonts w:ascii="宋体" w:hAnsi="宋体" w:cs="宋体"/>
            <w:noProof/>
          </w:rPr>
          <w:t>3.5测试数据设计</w:t>
        </w:r>
        <w:r w:rsidR="00671B00">
          <w:rPr>
            <w:noProof/>
            <w:webHidden/>
          </w:rPr>
          <w:tab/>
        </w:r>
        <w:r w:rsidR="00671B00">
          <w:rPr>
            <w:noProof/>
            <w:webHidden/>
          </w:rPr>
          <w:fldChar w:fldCharType="begin"/>
        </w:r>
        <w:r w:rsidR="00671B00">
          <w:rPr>
            <w:noProof/>
            <w:webHidden/>
          </w:rPr>
          <w:instrText xml:space="preserve"> PAGEREF _Toc61213531 \h </w:instrText>
        </w:r>
        <w:r w:rsidR="00671B00">
          <w:rPr>
            <w:noProof/>
            <w:webHidden/>
          </w:rPr>
        </w:r>
        <w:r w:rsidR="00671B00">
          <w:rPr>
            <w:noProof/>
            <w:webHidden/>
          </w:rPr>
          <w:fldChar w:fldCharType="separate"/>
        </w:r>
        <w:r w:rsidR="00194899">
          <w:rPr>
            <w:noProof/>
            <w:webHidden/>
          </w:rPr>
          <w:t>64</w:t>
        </w:r>
        <w:r w:rsidR="00671B00">
          <w:rPr>
            <w:noProof/>
            <w:webHidden/>
          </w:rPr>
          <w:fldChar w:fldCharType="end"/>
        </w:r>
      </w:hyperlink>
    </w:p>
    <w:p w14:paraId="3C36F5A7" w14:textId="2507DBA3" w:rsidR="00671B00" w:rsidRDefault="00312B6E">
      <w:pPr>
        <w:pStyle w:val="TOC2"/>
        <w:tabs>
          <w:tab w:val="right" w:leader="dot" w:pos="8495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1213532" w:history="1">
        <w:r w:rsidR="00671B00" w:rsidRPr="00854AF8">
          <w:rPr>
            <w:rStyle w:val="a3"/>
            <w:rFonts w:ascii="宋体" w:hAnsi="宋体" w:cs="宋体"/>
            <w:noProof/>
          </w:rPr>
          <w:t>3.6程序运行初值及运行结果分析</w:t>
        </w:r>
        <w:r w:rsidR="00671B00">
          <w:rPr>
            <w:noProof/>
            <w:webHidden/>
          </w:rPr>
          <w:tab/>
        </w:r>
        <w:r w:rsidR="00671B00">
          <w:rPr>
            <w:noProof/>
            <w:webHidden/>
          </w:rPr>
          <w:fldChar w:fldCharType="begin"/>
        </w:r>
        <w:r w:rsidR="00671B00">
          <w:rPr>
            <w:noProof/>
            <w:webHidden/>
          </w:rPr>
          <w:instrText xml:space="preserve"> PAGEREF _Toc61213532 \h </w:instrText>
        </w:r>
        <w:r w:rsidR="00671B00">
          <w:rPr>
            <w:noProof/>
            <w:webHidden/>
          </w:rPr>
        </w:r>
        <w:r w:rsidR="00671B00">
          <w:rPr>
            <w:noProof/>
            <w:webHidden/>
          </w:rPr>
          <w:fldChar w:fldCharType="separate"/>
        </w:r>
        <w:r w:rsidR="00194899">
          <w:rPr>
            <w:noProof/>
            <w:webHidden/>
          </w:rPr>
          <w:t>64</w:t>
        </w:r>
        <w:r w:rsidR="00671B00">
          <w:rPr>
            <w:noProof/>
            <w:webHidden/>
          </w:rPr>
          <w:fldChar w:fldCharType="end"/>
        </w:r>
      </w:hyperlink>
    </w:p>
    <w:p w14:paraId="237AED1F" w14:textId="4265A6A2" w:rsidR="00671B00" w:rsidRDefault="00312B6E">
      <w:pPr>
        <w:pStyle w:val="TOC2"/>
        <w:tabs>
          <w:tab w:val="right" w:leader="dot" w:pos="8495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1213533" w:history="1">
        <w:r w:rsidR="00671B00" w:rsidRPr="00854AF8">
          <w:rPr>
            <w:rStyle w:val="a3"/>
            <w:rFonts w:ascii="宋体" w:hAnsi="宋体" w:cs="宋体"/>
            <w:noProof/>
          </w:rPr>
          <w:t>3.7实验总结</w:t>
        </w:r>
        <w:r w:rsidR="00671B00">
          <w:rPr>
            <w:noProof/>
            <w:webHidden/>
          </w:rPr>
          <w:tab/>
        </w:r>
        <w:r w:rsidR="00671B00">
          <w:rPr>
            <w:noProof/>
            <w:webHidden/>
          </w:rPr>
          <w:fldChar w:fldCharType="begin"/>
        </w:r>
        <w:r w:rsidR="00671B00">
          <w:rPr>
            <w:noProof/>
            <w:webHidden/>
          </w:rPr>
          <w:instrText xml:space="preserve"> PAGEREF _Toc61213533 \h </w:instrText>
        </w:r>
        <w:r w:rsidR="00671B00">
          <w:rPr>
            <w:noProof/>
            <w:webHidden/>
          </w:rPr>
        </w:r>
        <w:r w:rsidR="00671B00">
          <w:rPr>
            <w:noProof/>
            <w:webHidden/>
          </w:rPr>
          <w:fldChar w:fldCharType="separate"/>
        </w:r>
        <w:r w:rsidR="00194899">
          <w:rPr>
            <w:noProof/>
            <w:webHidden/>
          </w:rPr>
          <w:t>71</w:t>
        </w:r>
        <w:r w:rsidR="00671B00">
          <w:rPr>
            <w:noProof/>
            <w:webHidden/>
          </w:rPr>
          <w:fldChar w:fldCharType="end"/>
        </w:r>
      </w:hyperlink>
    </w:p>
    <w:p w14:paraId="3DE795DA" w14:textId="009EFB0A" w:rsidR="00671B00" w:rsidRDefault="00312B6E">
      <w:pPr>
        <w:pStyle w:val="TOC3"/>
        <w:tabs>
          <w:tab w:val="right" w:leader="dot" w:pos="8495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1213534" w:history="1">
        <w:r w:rsidR="00671B00" w:rsidRPr="00854AF8">
          <w:rPr>
            <w:rStyle w:val="a3"/>
            <w:rFonts w:ascii="宋体" w:hAnsi="宋体" w:cs="宋体"/>
            <w:noProof/>
          </w:rPr>
          <w:t>3.7.1实验中的问题与解决过程</w:t>
        </w:r>
        <w:r w:rsidR="00671B00">
          <w:rPr>
            <w:noProof/>
            <w:webHidden/>
          </w:rPr>
          <w:tab/>
        </w:r>
        <w:r w:rsidR="00671B00">
          <w:rPr>
            <w:noProof/>
            <w:webHidden/>
          </w:rPr>
          <w:fldChar w:fldCharType="begin"/>
        </w:r>
        <w:r w:rsidR="00671B00">
          <w:rPr>
            <w:noProof/>
            <w:webHidden/>
          </w:rPr>
          <w:instrText xml:space="preserve"> PAGEREF _Toc61213534 \h </w:instrText>
        </w:r>
        <w:r w:rsidR="00671B00">
          <w:rPr>
            <w:noProof/>
            <w:webHidden/>
          </w:rPr>
        </w:r>
        <w:r w:rsidR="00671B00">
          <w:rPr>
            <w:noProof/>
            <w:webHidden/>
          </w:rPr>
          <w:fldChar w:fldCharType="separate"/>
        </w:r>
        <w:r w:rsidR="00194899">
          <w:rPr>
            <w:noProof/>
            <w:webHidden/>
          </w:rPr>
          <w:t>71</w:t>
        </w:r>
        <w:r w:rsidR="00671B00">
          <w:rPr>
            <w:noProof/>
            <w:webHidden/>
          </w:rPr>
          <w:fldChar w:fldCharType="end"/>
        </w:r>
      </w:hyperlink>
    </w:p>
    <w:p w14:paraId="786CB2FE" w14:textId="2AFF0895" w:rsidR="00671B00" w:rsidRDefault="00312B6E">
      <w:pPr>
        <w:pStyle w:val="TOC3"/>
        <w:tabs>
          <w:tab w:val="right" w:leader="dot" w:pos="8495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1213535" w:history="1">
        <w:r w:rsidR="00671B00" w:rsidRPr="00854AF8">
          <w:rPr>
            <w:rStyle w:val="a3"/>
            <w:rFonts w:ascii="宋体" w:hAnsi="宋体" w:cs="宋体"/>
            <w:noProof/>
          </w:rPr>
          <w:t>3.7.2实验收获</w:t>
        </w:r>
        <w:r w:rsidR="00671B00">
          <w:rPr>
            <w:noProof/>
            <w:webHidden/>
          </w:rPr>
          <w:tab/>
        </w:r>
        <w:r w:rsidR="00671B00">
          <w:rPr>
            <w:noProof/>
            <w:webHidden/>
          </w:rPr>
          <w:fldChar w:fldCharType="begin"/>
        </w:r>
        <w:r w:rsidR="00671B00">
          <w:rPr>
            <w:noProof/>
            <w:webHidden/>
          </w:rPr>
          <w:instrText xml:space="preserve"> PAGEREF _Toc61213535 \h </w:instrText>
        </w:r>
        <w:r w:rsidR="00671B00">
          <w:rPr>
            <w:noProof/>
            <w:webHidden/>
          </w:rPr>
        </w:r>
        <w:r w:rsidR="00671B00">
          <w:rPr>
            <w:noProof/>
            <w:webHidden/>
          </w:rPr>
          <w:fldChar w:fldCharType="separate"/>
        </w:r>
        <w:r w:rsidR="00194899">
          <w:rPr>
            <w:noProof/>
            <w:webHidden/>
          </w:rPr>
          <w:t>72</w:t>
        </w:r>
        <w:r w:rsidR="00671B00">
          <w:rPr>
            <w:noProof/>
            <w:webHidden/>
          </w:rPr>
          <w:fldChar w:fldCharType="end"/>
        </w:r>
      </w:hyperlink>
    </w:p>
    <w:p w14:paraId="7D1BC291" w14:textId="2E3D9146" w:rsidR="00671B00" w:rsidRDefault="00312B6E">
      <w:pPr>
        <w:pStyle w:val="TOC2"/>
        <w:tabs>
          <w:tab w:val="right" w:leader="dot" w:pos="8495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1213536" w:history="1">
        <w:r w:rsidR="00671B00" w:rsidRPr="00854AF8">
          <w:rPr>
            <w:rStyle w:val="a3"/>
            <w:rFonts w:ascii="宋体" w:hAnsi="宋体" w:cs="宋体"/>
            <w:noProof/>
          </w:rPr>
          <w:t>3.8附件</w:t>
        </w:r>
        <w:r w:rsidR="00671B00">
          <w:rPr>
            <w:noProof/>
            <w:webHidden/>
          </w:rPr>
          <w:tab/>
        </w:r>
        <w:r w:rsidR="00671B00">
          <w:rPr>
            <w:noProof/>
            <w:webHidden/>
          </w:rPr>
          <w:fldChar w:fldCharType="begin"/>
        </w:r>
        <w:r w:rsidR="00671B00">
          <w:rPr>
            <w:noProof/>
            <w:webHidden/>
          </w:rPr>
          <w:instrText xml:space="preserve"> PAGEREF _Toc61213536 \h </w:instrText>
        </w:r>
        <w:r w:rsidR="00671B00">
          <w:rPr>
            <w:noProof/>
            <w:webHidden/>
          </w:rPr>
        </w:r>
        <w:r w:rsidR="00671B00">
          <w:rPr>
            <w:noProof/>
            <w:webHidden/>
          </w:rPr>
          <w:fldChar w:fldCharType="separate"/>
        </w:r>
        <w:r w:rsidR="00194899">
          <w:rPr>
            <w:noProof/>
            <w:webHidden/>
          </w:rPr>
          <w:t>72</w:t>
        </w:r>
        <w:r w:rsidR="00671B00">
          <w:rPr>
            <w:noProof/>
            <w:webHidden/>
          </w:rPr>
          <w:fldChar w:fldCharType="end"/>
        </w:r>
      </w:hyperlink>
    </w:p>
    <w:p w14:paraId="2D041E1A" w14:textId="5895371F" w:rsidR="00671B00" w:rsidRDefault="00312B6E">
      <w:pPr>
        <w:pStyle w:val="TOC3"/>
        <w:tabs>
          <w:tab w:val="right" w:leader="dot" w:pos="8495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1213537" w:history="1">
        <w:r w:rsidR="00671B00" w:rsidRPr="00854AF8">
          <w:rPr>
            <w:rStyle w:val="a3"/>
            <w:rFonts w:ascii="宋体" w:hAnsi="宋体" w:cs="宋体"/>
            <w:noProof/>
          </w:rPr>
          <w:t>3.8.1附件1 程序</w:t>
        </w:r>
        <w:r w:rsidR="00671B00">
          <w:rPr>
            <w:noProof/>
            <w:webHidden/>
          </w:rPr>
          <w:tab/>
        </w:r>
        <w:r w:rsidR="00671B00">
          <w:rPr>
            <w:noProof/>
            <w:webHidden/>
          </w:rPr>
          <w:fldChar w:fldCharType="begin"/>
        </w:r>
        <w:r w:rsidR="00671B00">
          <w:rPr>
            <w:noProof/>
            <w:webHidden/>
          </w:rPr>
          <w:instrText xml:space="preserve"> PAGEREF _Toc61213537 \h </w:instrText>
        </w:r>
        <w:r w:rsidR="00671B00">
          <w:rPr>
            <w:noProof/>
            <w:webHidden/>
          </w:rPr>
        </w:r>
        <w:r w:rsidR="00671B00">
          <w:rPr>
            <w:noProof/>
            <w:webHidden/>
          </w:rPr>
          <w:fldChar w:fldCharType="separate"/>
        </w:r>
        <w:r w:rsidR="00194899">
          <w:rPr>
            <w:noProof/>
            <w:webHidden/>
          </w:rPr>
          <w:t>72</w:t>
        </w:r>
        <w:r w:rsidR="00671B00">
          <w:rPr>
            <w:noProof/>
            <w:webHidden/>
          </w:rPr>
          <w:fldChar w:fldCharType="end"/>
        </w:r>
      </w:hyperlink>
    </w:p>
    <w:p w14:paraId="120394CE" w14:textId="48794F95" w:rsidR="00671B00" w:rsidRDefault="00312B6E">
      <w:pPr>
        <w:pStyle w:val="TOC3"/>
        <w:tabs>
          <w:tab w:val="right" w:leader="dot" w:pos="8495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1213538" w:history="1">
        <w:r w:rsidR="00671B00" w:rsidRPr="00854AF8">
          <w:rPr>
            <w:rStyle w:val="a3"/>
            <w:rFonts w:ascii="宋体" w:hAnsi="宋体" w:cs="宋体"/>
            <w:noProof/>
          </w:rPr>
          <w:t>3.8.2附件2 Readme</w:t>
        </w:r>
        <w:r w:rsidR="00671B00">
          <w:rPr>
            <w:noProof/>
            <w:webHidden/>
          </w:rPr>
          <w:tab/>
        </w:r>
        <w:r w:rsidR="00671B00">
          <w:rPr>
            <w:noProof/>
            <w:webHidden/>
          </w:rPr>
          <w:fldChar w:fldCharType="begin"/>
        </w:r>
        <w:r w:rsidR="00671B00">
          <w:rPr>
            <w:noProof/>
            <w:webHidden/>
          </w:rPr>
          <w:instrText xml:space="preserve"> PAGEREF _Toc61213538 \h </w:instrText>
        </w:r>
        <w:r w:rsidR="00671B00">
          <w:rPr>
            <w:noProof/>
            <w:webHidden/>
          </w:rPr>
        </w:r>
        <w:r w:rsidR="00671B00">
          <w:rPr>
            <w:noProof/>
            <w:webHidden/>
          </w:rPr>
          <w:fldChar w:fldCharType="separate"/>
        </w:r>
        <w:r w:rsidR="00194899">
          <w:rPr>
            <w:noProof/>
            <w:webHidden/>
          </w:rPr>
          <w:t>110</w:t>
        </w:r>
        <w:r w:rsidR="00671B00">
          <w:rPr>
            <w:noProof/>
            <w:webHidden/>
          </w:rPr>
          <w:fldChar w:fldCharType="end"/>
        </w:r>
      </w:hyperlink>
    </w:p>
    <w:p w14:paraId="2E704FA5" w14:textId="77777777" w:rsidR="004E0E80" w:rsidRDefault="00C11B62" w:rsidP="00E813F8">
      <w:pPr>
        <w:pStyle w:val="1"/>
        <w:tabs>
          <w:tab w:val="right" w:leader="dot" w:pos="8400"/>
        </w:tabs>
        <w:spacing w:line="276" w:lineRule="auto"/>
        <w:rPr>
          <w:sz w:val="24"/>
          <w:szCs w:val="24"/>
        </w:rPr>
        <w:sectPr w:rsidR="004E0E80" w:rsidSect="00034914">
          <w:pgSz w:w="11907" w:h="16840" w:code="9"/>
          <w:pgMar w:top="1440" w:right="1701" w:bottom="1440" w:left="1701" w:header="851" w:footer="992" w:gutter="0"/>
          <w:pgNumType w:fmt="upperRoman" w:start="1"/>
          <w:cols w:space="425"/>
          <w:docGrid w:type="linesAndChars" w:linePitch="312"/>
        </w:sectPr>
      </w:pPr>
      <w:r w:rsidRPr="00337D2E">
        <w:rPr>
          <w:rFonts w:ascii="楷体_GB2312" w:eastAsia="楷体_GB2312" w:cs="楷体_GB2312"/>
          <w:sz w:val="24"/>
          <w:szCs w:val="24"/>
        </w:rPr>
        <w:fldChar w:fldCharType="end"/>
      </w:r>
    </w:p>
    <w:p w14:paraId="2CA5B9DB" w14:textId="77777777" w:rsidR="00A24644" w:rsidRDefault="00A24644" w:rsidP="00A24644">
      <w:pPr>
        <w:pStyle w:val="1"/>
        <w:tabs>
          <w:tab w:val="right" w:leader="dot" w:pos="8400"/>
        </w:tabs>
        <w:jc w:val="center"/>
        <w:rPr>
          <w:rFonts w:ascii="宋体"/>
        </w:rPr>
      </w:pPr>
      <w:bookmarkStart w:id="0" w:name="_Toc61213526"/>
      <w:bookmarkStart w:id="1" w:name="_GoBack"/>
      <w:bookmarkEnd w:id="1"/>
      <w:r>
        <w:rPr>
          <w:rFonts w:ascii="宋体" w:hAnsi="宋体" w:cs="宋体" w:hint="eastAsia"/>
        </w:rPr>
        <w:lastRenderedPageBreak/>
        <w:t>3</w:t>
      </w:r>
      <w:r>
        <w:rPr>
          <w:rFonts w:eastAsia="楷体_GB2312"/>
          <w:sz w:val="24"/>
          <w:szCs w:val="24"/>
        </w:rPr>
        <w:t xml:space="preserve"> </w:t>
      </w:r>
      <w:r w:rsidRPr="00A24644">
        <w:rPr>
          <w:rFonts w:ascii="宋体" w:hAnsi="宋体" w:cs="宋体" w:hint="eastAsia"/>
        </w:rPr>
        <w:t>类EXT2文件系统的设计</w:t>
      </w:r>
      <w:bookmarkEnd w:id="0"/>
    </w:p>
    <w:p w14:paraId="6CD7DCCC" w14:textId="77777777" w:rsidR="00A24644" w:rsidRDefault="00A24644" w:rsidP="00A24644">
      <w:pPr>
        <w:pStyle w:val="2"/>
        <w:rPr>
          <w:rFonts w:ascii="宋体" w:eastAsia="宋体" w:hAnsi="宋体" w:cs="宋体"/>
          <w:sz w:val="28"/>
          <w:szCs w:val="28"/>
        </w:rPr>
      </w:pPr>
      <w:bookmarkStart w:id="2" w:name="_Toc61213527"/>
      <w:r>
        <w:rPr>
          <w:rFonts w:ascii="宋体" w:eastAsia="宋体" w:hAnsi="宋体" w:cs="宋体" w:hint="eastAsia"/>
          <w:sz w:val="28"/>
          <w:szCs w:val="28"/>
        </w:rPr>
        <w:t>3.1实验目的</w:t>
      </w:r>
      <w:bookmarkEnd w:id="2"/>
    </w:p>
    <w:p w14:paraId="303E80EF" w14:textId="77777777" w:rsidR="0084159C" w:rsidRPr="0084159C" w:rsidRDefault="0084159C" w:rsidP="0084159C">
      <w:pPr>
        <w:ind w:firstLine="420"/>
      </w:pPr>
      <w:r w:rsidRPr="0084159C">
        <w:rPr>
          <w:rFonts w:hint="eastAsia"/>
        </w:rPr>
        <w:t>通过一个简单文件系统的设计，加深理解文件系统的内部实现原理</w:t>
      </w:r>
      <w:r w:rsidR="00D82A67">
        <w:rPr>
          <w:rFonts w:hint="eastAsia"/>
        </w:rPr>
        <w:t>.</w:t>
      </w:r>
    </w:p>
    <w:p w14:paraId="68E5305B" w14:textId="77777777" w:rsidR="00A24644" w:rsidRDefault="00A24644" w:rsidP="00A24644">
      <w:pPr>
        <w:pStyle w:val="2"/>
        <w:rPr>
          <w:rFonts w:ascii="宋体" w:eastAsia="宋体" w:hAnsi="宋体" w:cs="宋体"/>
          <w:sz w:val="28"/>
          <w:szCs w:val="28"/>
        </w:rPr>
      </w:pPr>
      <w:bookmarkStart w:id="3" w:name="_Toc61213528"/>
      <w:r>
        <w:rPr>
          <w:rFonts w:ascii="宋体" w:eastAsia="宋体" w:hAnsi="宋体" w:cs="宋体" w:hint="eastAsia"/>
          <w:sz w:val="28"/>
          <w:szCs w:val="28"/>
        </w:rPr>
        <w:t>3.2实验内容</w:t>
      </w:r>
      <w:bookmarkEnd w:id="3"/>
    </w:p>
    <w:p w14:paraId="3B7D039A" w14:textId="77777777" w:rsidR="00D82A67" w:rsidRPr="00D82A67" w:rsidRDefault="00D82A67" w:rsidP="00D82A67">
      <w:r>
        <w:tab/>
      </w:r>
      <w:r w:rsidRPr="00D82A67">
        <w:rPr>
          <w:rFonts w:hint="eastAsia"/>
        </w:rPr>
        <w:t>模拟</w:t>
      </w:r>
      <w:r w:rsidRPr="00D82A67">
        <w:rPr>
          <w:rFonts w:hint="eastAsia"/>
        </w:rPr>
        <w:t>EXT2</w:t>
      </w:r>
      <w:r w:rsidRPr="00D82A67">
        <w:rPr>
          <w:rFonts w:hint="eastAsia"/>
        </w:rPr>
        <w:t>文件系统原理设计实现一个类</w:t>
      </w:r>
      <w:r w:rsidRPr="00D82A67">
        <w:rPr>
          <w:rFonts w:hint="eastAsia"/>
        </w:rPr>
        <w:t>EXT2</w:t>
      </w:r>
      <w:r w:rsidRPr="00D82A67">
        <w:rPr>
          <w:rFonts w:hint="eastAsia"/>
        </w:rPr>
        <w:t>文件系统</w:t>
      </w:r>
      <w:r>
        <w:rPr>
          <w:rFonts w:hint="eastAsia"/>
        </w:rPr>
        <w:t>.</w:t>
      </w:r>
    </w:p>
    <w:p w14:paraId="45FFFE0A" w14:textId="77777777" w:rsidR="00A24644" w:rsidRDefault="00A24644" w:rsidP="00A24644">
      <w:pPr>
        <w:pStyle w:val="2"/>
        <w:rPr>
          <w:rFonts w:ascii="宋体" w:eastAsia="宋体" w:hAnsi="宋体" w:cs="宋体"/>
          <w:sz w:val="28"/>
          <w:szCs w:val="28"/>
        </w:rPr>
      </w:pPr>
      <w:bookmarkStart w:id="4" w:name="_Toc61213529"/>
      <w:r>
        <w:rPr>
          <w:rFonts w:ascii="宋体" w:eastAsia="宋体" w:hAnsi="宋体" w:cs="宋体" w:hint="eastAsia"/>
          <w:sz w:val="28"/>
          <w:szCs w:val="28"/>
        </w:rPr>
        <w:t>3.3实验思想（或流程图）</w:t>
      </w:r>
      <w:bookmarkEnd w:id="4"/>
    </w:p>
    <w:p w14:paraId="08C1B056" w14:textId="77777777" w:rsidR="00CC6FF9" w:rsidRDefault="00CC6FF9" w:rsidP="00CC6FF9">
      <w:r>
        <w:tab/>
      </w:r>
      <w:r>
        <w:rPr>
          <w:rFonts w:hint="eastAsia"/>
        </w:rPr>
        <w:t>使用分层的面向对象思想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进行文件系统的设计和实现</w:t>
      </w:r>
      <w:r>
        <w:rPr>
          <w:rFonts w:hint="eastAsia"/>
        </w:rPr>
        <w:t>:</w:t>
      </w:r>
      <w:r>
        <w:t xml:space="preserve"> </w:t>
      </w:r>
    </w:p>
    <w:p w14:paraId="09967989" w14:textId="77777777" w:rsidR="00CC6FF9" w:rsidRPr="00CC6FF9" w:rsidRDefault="00DF308F" w:rsidP="00CC6FF9">
      <w:r>
        <w:object w:dxaOrig="12810" w:dyaOrig="13936" w14:anchorId="07071EE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4.5pt;height:462pt" o:ole="">
            <v:imagedata r:id="rId9" o:title=""/>
          </v:shape>
          <o:OLEObject Type="Embed" ProgID="Visio.Drawing.15" ShapeID="_x0000_i1025" DrawAspect="Content" ObjectID="_1677223632" r:id="rId10"/>
        </w:object>
      </w:r>
    </w:p>
    <w:p w14:paraId="6CC12946" w14:textId="77777777" w:rsidR="00A24644" w:rsidRDefault="00A24644" w:rsidP="00A24644">
      <w:pPr>
        <w:pStyle w:val="2"/>
        <w:rPr>
          <w:rFonts w:ascii="宋体" w:eastAsia="宋体" w:hAnsi="宋体" w:cs="宋体"/>
          <w:sz w:val="28"/>
          <w:szCs w:val="28"/>
        </w:rPr>
      </w:pPr>
      <w:bookmarkStart w:id="5" w:name="_Toc61213530"/>
      <w:r>
        <w:rPr>
          <w:rFonts w:ascii="宋体" w:eastAsia="宋体" w:hAnsi="宋体" w:cs="宋体" w:hint="eastAsia"/>
          <w:sz w:val="28"/>
          <w:szCs w:val="28"/>
        </w:rPr>
        <w:t>3.4实验步骤</w:t>
      </w:r>
      <w:bookmarkEnd w:id="5"/>
    </w:p>
    <w:p w14:paraId="49595E96" w14:textId="77777777" w:rsidR="005C71DA" w:rsidRPr="005C71DA" w:rsidRDefault="005C71DA" w:rsidP="005C71DA">
      <w:pPr>
        <w:rPr>
          <w:b/>
          <w:sz w:val="22"/>
        </w:rPr>
      </w:pPr>
      <w:r w:rsidRPr="005C71DA">
        <w:rPr>
          <w:rFonts w:hint="eastAsia"/>
          <w:b/>
          <w:sz w:val="22"/>
        </w:rPr>
        <w:t>1.</w:t>
      </w:r>
      <w:r w:rsidRPr="005C71DA">
        <w:rPr>
          <w:b/>
          <w:sz w:val="22"/>
        </w:rPr>
        <w:t xml:space="preserve"> </w:t>
      </w:r>
      <w:r w:rsidRPr="005C71DA">
        <w:rPr>
          <w:rFonts w:hint="eastAsia"/>
          <w:b/>
          <w:sz w:val="22"/>
        </w:rPr>
        <w:t>理解</w:t>
      </w:r>
      <w:r w:rsidRPr="005C71DA">
        <w:rPr>
          <w:rFonts w:hint="eastAsia"/>
          <w:b/>
          <w:sz w:val="22"/>
        </w:rPr>
        <w:t>Ext2</w:t>
      </w:r>
      <w:r w:rsidRPr="005C71DA">
        <w:rPr>
          <w:rFonts w:hint="eastAsia"/>
          <w:b/>
          <w:sz w:val="22"/>
        </w:rPr>
        <w:t>文件系统的设计思想</w:t>
      </w:r>
      <w:r w:rsidRPr="005C71DA">
        <w:rPr>
          <w:rFonts w:hint="eastAsia"/>
          <w:b/>
          <w:sz w:val="22"/>
        </w:rPr>
        <w:t>,</w:t>
      </w:r>
      <w:r w:rsidRPr="005C71DA">
        <w:rPr>
          <w:b/>
          <w:sz w:val="22"/>
        </w:rPr>
        <w:t xml:space="preserve"> </w:t>
      </w:r>
      <w:r w:rsidRPr="005C71DA">
        <w:rPr>
          <w:rFonts w:hint="eastAsia"/>
          <w:b/>
          <w:sz w:val="22"/>
        </w:rPr>
        <w:t>自顶向下进行设计</w:t>
      </w:r>
      <w:r w:rsidRPr="005C71DA">
        <w:rPr>
          <w:rFonts w:hint="eastAsia"/>
          <w:b/>
          <w:sz w:val="22"/>
        </w:rPr>
        <w:t>.</w:t>
      </w:r>
    </w:p>
    <w:p w14:paraId="048E7996" w14:textId="77777777" w:rsidR="005C71DA" w:rsidRDefault="005C71DA" w:rsidP="005C71DA">
      <w:r>
        <w:rPr>
          <w:rFonts w:hint="eastAsia"/>
        </w:rPr>
        <w:t xml:space="preserve">## </w:t>
      </w:r>
      <w:r>
        <w:rPr>
          <w:rFonts w:hint="eastAsia"/>
        </w:rPr>
        <w:t>理解需求</w:t>
      </w:r>
    </w:p>
    <w:p w14:paraId="68DB21D8" w14:textId="77777777" w:rsidR="005C71DA" w:rsidRDefault="005C71DA" w:rsidP="005C71DA">
      <w:r>
        <w:rPr>
          <w:rFonts w:hint="eastAsia"/>
        </w:rPr>
        <w:t>"</w:t>
      </w:r>
      <w:r>
        <w:rPr>
          <w:rFonts w:hint="eastAsia"/>
        </w:rPr>
        <w:t>硬盘</w:t>
      </w:r>
      <w:r>
        <w:rPr>
          <w:rFonts w:hint="eastAsia"/>
        </w:rPr>
        <w:t>"</w:t>
      </w:r>
      <w:r>
        <w:rPr>
          <w:rFonts w:hint="eastAsia"/>
        </w:rPr>
        <w:t>中包括两部分</w:t>
      </w:r>
      <w:r>
        <w:rPr>
          <w:rFonts w:hint="eastAsia"/>
        </w:rPr>
        <w:t>:</w:t>
      </w:r>
    </w:p>
    <w:p w14:paraId="39AE37B5" w14:textId="77777777" w:rsidR="005C71DA" w:rsidRDefault="005C71DA" w:rsidP="005C71DA">
      <w:r>
        <w:rPr>
          <w:rFonts w:hint="eastAsia"/>
        </w:rPr>
        <w:t>1. "</w:t>
      </w:r>
      <w:r>
        <w:rPr>
          <w:rFonts w:hint="eastAsia"/>
        </w:rPr>
        <w:t>控制部分</w:t>
      </w:r>
      <w:r>
        <w:rPr>
          <w:rFonts w:hint="eastAsia"/>
        </w:rPr>
        <w:t>"</w:t>
      </w:r>
      <w:r>
        <w:rPr>
          <w:rFonts w:hint="eastAsia"/>
        </w:rPr>
        <w:t>包括</w:t>
      </w:r>
      <w:r>
        <w:rPr>
          <w:rFonts w:hint="eastAsia"/>
        </w:rPr>
        <w:t>:</w:t>
      </w:r>
    </w:p>
    <w:p w14:paraId="6B9BE53B" w14:textId="77777777" w:rsidR="005C71DA" w:rsidRDefault="005C71DA" w:rsidP="005C71DA">
      <w:r>
        <w:rPr>
          <w:rFonts w:hint="eastAsia"/>
        </w:rPr>
        <w:t xml:space="preserve">    &gt; </w:t>
      </w:r>
      <w:r>
        <w:rPr>
          <w:rFonts w:hint="eastAsia"/>
        </w:rPr>
        <w:t>兼并了超级块的组描述符</w:t>
      </w:r>
      <w:r>
        <w:rPr>
          <w:rFonts w:hint="eastAsia"/>
        </w:rPr>
        <w:t xml:space="preserve">, </w:t>
      </w:r>
      <w:r>
        <w:rPr>
          <w:rFonts w:hint="eastAsia"/>
        </w:rPr>
        <w:t>用于记录整个文件系统的一些信息</w:t>
      </w:r>
    </w:p>
    <w:p w14:paraId="56B5F767" w14:textId="77777777" w:rsidR="005C71DA" w:rsidRDefault="005C71DA" w:rsidP="005C71DA">
      <w:r>
        <w:rPr>
          <w:rFonts w:hint="eastAsia"/>
        </w:rPr>
        <w:t xml:space="preserve">    </w:t>
      </w:r>
      <w:r>
        <w:rPr>
          <w:rFonts w:hint="eastAsia"/>
        </w:rPr>
        <w:t>数据块位图</w:t>
      </w:r>
      <w:r>
        <w:rPr>
          <w:rFonts w:hint="eastAsia"/>
        </w:rPr>
        <w:t xml:space="preserve">, </w:t>
      </w:r>
      <w:r>
        <w:rPr>
          <w:rFonts w:hint="eastAsia"/>
        </w:rPr>
        <w:t>用二进制位表示哪些数据块用过了</w:t>
      </w:r>
    </w:p>
    <w:p w14:paraId="1DE104B5" w14:textId="77777777" w:rsidR="005C71DA" w:rsidRDefault="005C71DA" w:rsidP="005C71DA">
      <w:r>
        <w:rPr>
          <w:rFonts w:hint="eastAsia"/>
        </w:rPr>
        <w:t xml:space="preserve">    </w:t>
      </w:r>
      <w:r>
        <w:rPr>
          <w:rFonts w:hint="eastAsia"/>
        </w:rPr>
        <w:t>索引节点位图</w:t>
      </w:r>
      <w:r>
        <w:rPr>
          <w:rFonts w:hint="eastAsia"/>
        </w:rPr>
        <w:t xml:space="preserve">, </w:t>
      </w:r>
      <w:r>
        <w:rPr>
          <w:rFonts w:hint="eastAsia"/>
        </w:rPr>
        <w:t>用二进制位表示在索引节点表中</w:t>
      </w:r>
      <w:r>
        <w:rPr>
          <w:rFonts w:hint="eastAsia"/>
        </w:rPr>
        <w:t xml:space="preserve">, </w:t>
      </w:r>
      <w:r>
        <w:rPr>
          <w:rFonts w:hint="eastAsia"/>
        </w:rPr>
        <w:t>哪些位置被索引节点占用了</w:t>
      </w:r>
    </w:p>
    <w:p w14:paraId="5C7E68DF" w14:textId="77777777" w:rsidR="005C71DA" w:rsidRDefault="005C71DA" w:rsidP="005C71DA">
      <w:r>
        <w:rPr>
          <w:rFonts w:hint="eastAsia"/>
        </w:rPr>
        <w:lastRenderedPageBreak/>
        <w:t xml:space="preserve">    </w:t>
      </w:r>
      <w:r>
        <w:rPr>
          <w:rFonts w:hint="eastAsia"/>
        </w:rPr>
        <w:t>索引节点表</w:t>
      </w:r>
      <w:r>
        <w:rPr>
          <w:rFonts w:hint="eastAsia"/>
        </w:rPr>
        <w:t xml:space="preserve">, </w:t>
      </w:r>
      <w:r>
        <w:rPr>
          <w:rFonts w:hint="eastAsia"/>
        </w:rPr>
        <w:t>用于存放一定数量的索引节点</w:t>
      </w:r>
      <w:r>
        <w:rPr>
          <w:rFonts w:hint="eastAsia"/>
        </w:rPr>
        <w:t>(inode)</w:t>
      </w:r>
    </w:p>
    <w:p w14:paraId="788A1A09" w14:textId="77777777" w:rsidR="005C71DA" w:rsidRDefault="005C71DA" w:rsidP="005C71DA">
      <w:r>
        <w:rPr>
          <w:rFonts w:hint="eastAsia"/>
        </w:rPr>
        <w:t xml:space="preserve">    </w:t>
      </w:r>
      <w:r>
        <w:rPr>
          <w:rFonts w:hint="eastAsia"/>
        </w:rPr>
        <w:t>索引节点</w:t>
      </w:r>
      <w:r>
        <w:rPr>
          <w:rFonts w:hint="eastAsia"/>
        </w:rPr>
        <w:t xml:space="preserve">(inode), </w:t>
      </w:r>
      <w:r>
        <w:rPr>
          <w:rFonts w:hint="eastAsia"/>
        </w:rPr>
        <w:t>一个</w:t>
      </w:r>
      <w:r>
        <w:rPr>
          <w:rFonts w:hint="eastAsia"/>
        </w:rPr>
        <w:t>inode</w:t>
      </w:r>
      <w:r>
        <w:rPr>
          <w:rFonts w:hint="eastAsia"/>
        </w:rPr>
        <w:t>包含了一个文件的属性信息和在磁盘上的位置</w:t>
      </w:r>
      <w:r>
        <w:rPr>
          <w:rFonts w:hint="eastAsia"/>
        </w:rPr>
        <w:t xml:space="preserve">. </w:t>
      </w:r>
      <w:r>
        <w:rPr>
          <w:rFonts w:hint="eastAsia"/>
        </w:rPr>
        <w:t>其中采用直接索引</w:t>
      </w:r>
      <w:r>
        <w:rPr>
          <w:rFonts w:hint="eastAsia"/>
        </w:rPr>
        <w:t xml:space="preserve">, </w:t>
      </w:r>
      <w:r>
        <w:rPr>
          <w:rFonts w:hint="eastAsia"/>
        </w:rPr>
        <w:t>一级索引</w:t>
      </w:r>
      <w:r>
        <w:rPr>
          <w:rFonts w:hint="eastAsia"/>
        </w:rPr>
        <w:t xml:space="preserve">, </w:t>
      </w:r>
      <w:r>
        <w:rPr>
          <w:rFonts w:hint="eastAsia"/>
        </w:rPr>
        <w:t>二级索引想结合的方式来记录位置</w:t>
      </w:r>
      <w:r>
        <w:rPr>
          <w:rFonts w:hint="eastAsia"/>
        </w:rPr>
        <w:t>.</w:t>
      </w:r>
    </w:p>
    <w:p w14:paraId="6515C21B" w14:textId="77777777" w:rsidR="005C71DA" w:rsidRDefault="005C71DA" w:rsidP="005C71DA"/>
    <w:p w14:paraId="0EC462F3" w14:textId="77777777" w:rsidR="005C71DA" w:rsidRDefault="005C71DA" w:rsidP="005C71DA">
      <w:r>
        <w:rPr>
          <w:rFonts w:hint="eastAsia"/>
        </w:rPr>
        <w:t>2. "</w:t>
      </w:r>
      <w:r>
        <w:rPr>
          <w:rFonts w:hint="eastAsia"/>
        </w:rPr>
        <w:t>数据部分</w:t>
      </w:r>
      <w:r>
        <w:rPr>
          <w:rFonts w:hint="eastAsia"/>
        </w:rPr>
        <w:t>"</w:t>
      </w:r>
      <w:r>
        <w:rPr>
          <w:rFonts w:hint="eastAsia"/>
        </w:rPr>
        <w:t>包括一定数量的数据块</w:t>
      </w:r>
      <w:r>
        <w:rPr>
          <w:rFonts w:hint="eastAsia"/>
        </w:rPr>
        <w:t xml:space="preserve">. </w:t>
      </w:r>
      <w:r>
        <w:rPr>
          <w:rFonts w:hint="eastAsia"/>
        </w:rPr>
        <w:t>数据块是存储文件内容的地方</w:t>
      </w:r>
      <w:r>
        <w:rPr>
          <w:rFonts w:hint="eastAsia"/>
        </w:rPr>
        <w:t xml:space="preserve">, </w:t>
      </w:r>
      <w:r>
        <w:rPr>
          <w:rFonts w:hint="eastAsia"/>
        </w:rPr>
        <w:t>而文件又分为数据文件和目录文件</w:t>
      </w:r>
      <w:r>
        <w:rPr>
          <w:rFonts w:hint="eastAsia"/>
        </w:rPr>
        <w:t>:</w:t>
      </w:r>
    </w:p>
    <w:p w14:paraId="1F14AF4A" w14:textId="77777777" w:rsidR="005C71DA" w:rsidRDefault="005C71DA" w:rsidP="005C71DA">
      <w:r>
        <w:rPr>
          <w:rFonts w:hint="eastAsia"/>
        </w:rPr>
        <w:t xml:space="preserve">    1. </w:t>
      </w:r>
      <w:r>
        <w:rPr>
          <w:rFonts w:hint="eastAsia"/>
        </w:rPr>
        <w:t>数据文件所占据的数据块全部用来存储文件内容</w:t>
      </w:r>
    </w:p>
    <w:p w14:paraId="77956765" w14:textId="77777777" w:rsidR="005C71DA" w:rsidRDefault="005C71DA" w:rsidP="003C0E6C">
      <w:pPr>
        <w:ind w:firstLine="435"/>
      </w:pPr>
      <w:r>
        <w:rPr>
          <w:rFonts w:hint="eastAsia"/>
        </w:rPr>
        <w:t xml:space="preserve">2. </w:t>
      </w:r>
      <w:r>
        <w:rPr>
          <w:rFonts w:hint="eastAsia"/>
        </w:rPr>
        <w:t>目录文件的内容由若干个目录项构成</w:t>
      </w:r>
      <w:r>
        <w:rPr>
          <w:rFonts w:hint="eastAsia"/>
        </w:rPr>
        <w:t xml:space="preserve">. </w:t>
      </w:r>
      <w:r>
        <w:rPr>
          <w:rFonts w:hint="eastAsia"/>
        </w:rPr>
        <w:t>目录项的数量等于此目录下的文件</w:t>
      </w:r>
      <w:r>
        <w:rPr>
          <w:rFonts w:hint="eastAsia"/>
        </w:rPr>
        <w:t>/</w:t>
      </w:r>
      <w:r>
        <w:rPr>
          <w:rFonts w:hint="eastAsia"/>
        </w:rPr>
        <w:t>文件夹数量</w:t>
      </w:r>
      <w:r>
        <w:rPr>
          <w:rFonts w:hint="eastAsia"/>
        </w:rPr>
        <w:t>+2(</w:t>
      </w:r>
      <w:r>
        <w:rPr>
          <w:rFonts w:hint="eastAsia"/>
        </w:rPr>
        <w:t>还有</w:t>
      </w:r>
      <w:r>
        <w:rPr>
          <w:rFonts w:hint="eastAsia"/>
        </w:rPr>
        <w:t>./</w:t>
      </w:r>
      <w:r>
        <w:rPr>
          <w:rFonts w:hint="eastAsia"/>
        </w:rPr>
        <w:t>和</w:t>
      </w:r>
      <w:r>
        <w:rPr>
          <w:rFonts w:hint="eastAsia"/>
        </w:rPr>
        <w:t>../</w:t>
      </w:r>
      <w:r>
        <w:rPr>
          <w:rFonts w:hint="eastAsia"/>
        </w:rPr>
        <w:t>两个默认文件夹</w:t>
      </w:r>
      <w:r>
        <w:rPr>
          <w:rFonts w:hint="eastAsia"/>
        </w:rPr>
        <w:t xml:space="preserve">). </w:t>
      </w:r>
      <w:r>
        <w:rPr>
          <w:rFonts w:hint="eastAsia"/>
        </w:rPr>
        <w:t>每个目录项的内容由</w:t>
      </w:r>
      <w:r>
        <w:rPr>
          <w:rFonts w:hint="eastAsia"/>
        </w:rPr>
        <w:t>dir_entry</w:t>
      </w:r>
      <w:r>
        <w:rPr>
          <w:rFonts w:hint="eastAsia"/>
        </w:rPr>
        <w:t>结构给出</w:t>
      </w:r>
      <w:r>
        <w:rPr>
          <w:rFonts w:hint="eastAsia"/>
        </w:rPr>
        <w:t>.</w:t>
      </w:r>
    </w:p>
    <w:p w14:paraId="39AC92C4" w14:textId="77777777" w:rsidR="003C0E6C" w:rsidRPr="005C71DA" w:rsidRDefault="003C0E6C" w:rsidP="003C0E6C">
      <w:pPr>
        <w:rPr>
          <w:b/>
          <w:sz w:val="22"/>
        </w:rPr>
      </w:pPr>
      <w:r>
        <w:rPr>
          <w:rFonts w:hint="eastAsia"/>
          <w:b/>
          <w:sz w:val="22"/>
        </w:rPr>
        <w:t>2</w:t>
      </w:r>
      <w:r w:rsidRPr="005C71DA">
        <w:rPr>
          <w:rFonts w:hint="eastAsia"/>
          <w:b/>
          <w:sz w:val="22"/>
        </w:rPr>
        <w:t>.</w:t>
      </w:r>
      <w:r w:rsidRPr="005C71DA">
        <w:rPr>
          <w:b/>
          <w:sz w:val="22"/>
        </w:rPr>
        <w:t xml:space="preserve"> </w:t>
      </w:r>
      <w:r>
        <w:rPr>
          <w:rFonts w:hint="eastAsia"/>
          <w:b/>
          <w:sz w:val="22"/>
        </w:rPr>
        <w:t>自底向上编写代码</w:t>
      </w:r>
      <w:r>
        <w:rPr>
          <w:rFonts w:hint="eastAsia"/>
          <w:b/>
          <w:sz w:val="22"/>
        </w:rPr>
        <w:t>,</w:t>
      </w:r>
      <w:r w:rsidR="00C26C19">
        <w:rPr>
          <w:b/>
          <w:sz w:val="22"/>
        </w:rPr>
        <w:t xml:space="preserve"> </w:t>
      </w:r>
      <w:r>
        <w:rPr>
          <w:rFonts w:hint="eastAsia"/>
          <w:b/>
          <w:sz w:val="22"/>
        </w:rPr>
        <w:t>实现文件系统</w:t>
      </w:r>
      <w:r>
        <w:rPr>
          <w:rFonts w:hint="eastAsia"/>
          <w:b/>
          <w:sz w:val="22"/>
        </w:rPr>
        <w:t>:</w:t>
      </w:r>
    </w:p>
    <w:p w14:paraId="2C873375" w14:textId="77777777" w:rsidR="003C0E6C" w:rsidRDefault="003C0E6C" w:rsidP="003C0E6C">
      <w:pPr>
        <w:ind w:firstLine="435"/>
      </w:pPr>
      <w:r>
        <w:rPr>
          <w:rFonts w:hint="eastAsia"/>
        </w:rPr>
        <w:t>以下为</w:t>
      </w:r>
      <w:r>
        <w:rPr>
          <w:rFonts w:hint="eastAsia"/>
        </w:rPr>
        <w:t>git</w:t>
      </w:r>
      <w:r>
        <w:rPr>
          <w:rFonts w:hint="eastAsia"/>
        </w:rPr>
        <w:t>的提交记录</w:t>
      </w:r>
      <w:r w:rsidR="00B963EF">
        <w:rPr>
          <w:rFonts w:hint="eastAsia"/>
        </w:rPr>
        <w:t>,</w:t>
      </w:r>
      <w:r w:rsidR="00B963EF">
        <w:t xml:space="preserve"> </w:t>
      </w:r>
      <w:r w:rsidR="00B963EF">
        <w:rPr>
          <w:rFonts w:hint="eastAsia"/>
        </w:rPr>
        <w:t>最终编写了超过</w:t>
      </w:r>
      <w:r w:rsidR="00B963EF">
        <w:rPr>
          <w:rFonts w:hint="eastAsia"/>
        </w:rPr>
        <w:t>1900</w:t>
      </w:r>
      <w:r w:rsidR="00B963EF">
        <w:rPr>
          <w:rFonts w:hint="eastAsia"/>
        </w:rPr>
        <w:t>行的代码</w:t>
      </w:r>
      <w:r w:rsidR="00B963EF">
        <w:rPr>
          <w:rFonts w:hint="eastAsia"/>
        </w:rPr>
        <w:t>,</w:t>
      </w:r>
      <w:r w:rsidR="00B963EF">
        <w:t xml:space="preserve"> </w:t>
      </w:r>
      <w:r w:rsidR="00B963EF">
        <w:rPr>
          <w:rFonts w:hint="eastAsia"/>
        </w:rPr>
        <w:t>也是我目前的最大项目。</w:t>
      </w:r>
    </w:p>
    <w:p w14:paraId="59CDE991" w14:textId="77777777" w:rsidR="00595918" w:rsidRDefault="00595918" w:rsidP="00595918">
      <w:r w:rsidRPr="00595918">
        <w:rPr>
          <w:noProof/>
        </w:rPr>
        <w:drawing>
          <wp:inline distT="0" distB="0" distL="0" distR="0" wp14:anchorId="0D555419" wp14:editId="1D87ED1F">
            <wp:extent cx="5400675" cy="1570355"/>
            <wp:effectExtent l="0" t="0" r="952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15703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864641" w14:textId="77777777" w:rsidR="00595918" w:rsidRDefault="00595918" w:rsidP="00595918">
      <w:r w:rsidRPr="00595918">
        <w:rPr>
          <w:noProof/>
        </w:rPr>
        <w:drawing>
          <wp:inline distT="0" distB="0" distL="0" distR="0" wp14:anchorId="02A06DEC" wp14:editId="5FA597ED">
            <wp:extent cx="5400675" cy="1610360"/>
            <wp:effectExtent l="0" t="0" r="9525" b="889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1610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41F8A3" w14:textId="77777777" w:rsidR="003C0E6C" w:rsidRPr="003C0E6C" w:rsidRDefault="00595918" w:rsidP="003C0E6C">
      <w:r w:rsidRPr="00595918">
        <w:rPr>
          <w:noProof/>
        </w:rPr>
        <w:drawing>
          <wp:inline distT="0" distB="0" distL="0" distR="0" wp14:anchorId="6EC24AD8" wp14:editId="2EBE38F4">
            <wp:extent cx="5400675" cy="1863090"/>
            <wp:effectExtent l="0" t="0" r="9525" b="381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1863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EC7AED" w14:textId="77777777" w:rsidR="00A24644" w:rsidRDefault="00A24644" w:rsidP="00A24644">
      <w:pPr>
        <w:pStyle w:val="2"/>
        <w:rPr>
          <w:rFonts w:ascii="宋体" w:eastAsia="宋体" w:hAnsi="宋体" w:cs="宋体"/>
          <w:sz w:val="28"/>
          <w:szCs w:val="28"/>
        </w:rPr>
      </w:pPr>
      <w:bookmarkStart w:id="6" w:name="_Toc61213531"/>
      <w:r>
        <w:rPr>
          <w:rFonts w:ascii="宋体" w:eastAsia="宋体" w:hAnsi="宋体" w:cs="宋体" w:hint="eastAsia"/>
          <w:sz w:val="28"/>
          <w:szCs w:val="28"/>
        </w:rPr>
        <w:lastRenderedPageBreak/>
        <w:t>3.5测试数据设计</w:t>
      </w:r>
      <w:bookmarkEnd w:id="6"/>
    </w:p>
    <w:p w14:paraId="7534BDB8" w14:textId="77777777" w:rsidR="00B963EF" w:rsidRPr="00B963EF" w:rsidRDefault="00B963EF" w:rsidP="00B963EF">
      <w:r>
        <w:tab/>
      </w:r>
      <w:r>
        <w:rPr>
          <w:rFonts w:hint="eastAsia"/>
        </w:rPr>
        <w:t>由于</w:t>
      </w:r>
      <w:r w:rsidR="00E42D30">
        <w:rPr>
          <w:rFonts w:hint="eastAsia"/>
        </w:rPr>
        <w:t>采用</w:t>
      </w:r>
      <w:r>
        <w:rPr>
          <w:rFonts w:hint="eastAsia"/>
        </w:rPr>
        <w:t>命令行</w:t>
      </w:r>
      <w:r w:rsidR="00E42D30">
        <w:rPr>
          <w:rFonts w:hint="eastAsia"/>
        </w:rPr>
        <w:t>输入，故测试命令尽可能覆盖次系统的所有功能。</w:t>
      </w:r>
    </w:p>
    <w:p w14:paraId="035F4424" w14:textId="77777777" w:rsidR="00A24644" w:rsidRDefault="00A24644" w:rsidP="00A24644">
      <w:pPr>
        <w:pStyle w:val="2"/>
        <w:rPr>
          <w:rFonts w:ascii="宋体" w:eastAsia="宋体" w:hAnsi="宋体" w:cs="宋体"/>
          <w:sz w:val="28"/>
          <w:szCs w:val="28"/>
        </w:rPr>
      </w:pPr>
      <w:bookmarkStart w:id="7" w:name="_Toc61213532"/>
      <w:r>
        <w:rPr>
          <w:rFonts w:ascii="宋体" w:eastAsia="宋体" w:hAnsi="宋体" w:cs="宋体" w:hint="eastAsia"/>
          <w:sz w:val="28"/>
          <w:szCs w:val="28"/>
        </w:rPr>
        <w:t>3.6程序运行初值及运行结果分析</w:t>
      </w:r>
      <w:bookmarkEnd w:id="7"/>
    </w:p>
    <w:p w14:paraId="78C5DC23" w14:textId="77777777" w:rsidR="00E42D30" w:rsidRDefault="00E42D30" w:rsidP="00E42D30">
      <w:pPr>
        <w:rPr>
          <w:b/>
        </w:rPr>
      </w:pPr>
      <w:r>
        <w:rPr>
          <w:rFonts w:hint="eastAsia"/>
          <w:b/>
        </w:rPr>
        <w:t>初值：</w:t>
      </w:r>
    </w:p>
    <w:p w14:paraId="599B1A5B" w14:textId="77777777" w:rsidR="00E42D30" w:rsidRDefault="00E42D30" w:rsidP="00E42D30">
      <w:pPr>
        <w:ind w:firstLine="420"/>
      </w:pPr>
      <w:r>
        <w:rPr>
          <w:rFonts w:hint="eastAsia"/>
        </w:rPr>
        <w:t>将</w:t>
      </w:r>
      <w:r>
        <w:rPr>
          <w:rFonts w:hint="eastAsia"/>
        </w:rPr>
        <w:t>FS</w:t>
      </w:r>
      <w:r>
        <w:t>.</w:t>
      </w:r>
      <w:r>
        <w:rPr>
          <w:rFonts w:hint="eastAsia"/>
        </w:rPr>
        <w:t>txt</w:t>
      </w:r>
      <w:r>
        <w:rPr>
          <w:rFonts w:hint="eastAsia"/>
        </w:rPr>
        <w:t>删除，从零开始运行程序</w:t>
      </w:r>
    </w:p>
    <w:p w14:paraId="2E4F07C6" w14:textId="77777777" w:rsidR="008B2988" w:rsidRDefault="008B2988" w:rsidP="008B2988">
      <w:r w:rsidRPr="008B2988">
        <w:rPr>
          <w:noProof/>
        </w:rPr>
        <w:drawing>
          <wp:inline distT="0" distB="0" distL="0" distR="0" wp14:anchorId="529BC57A" wp14:editId="3CF3B52F">
            <wp:extent cx="3797300" cy="1689028"/>
            <wp:effectExtent l="0" t="0" r="0" b="698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46282" cy="1710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EA144B" w14:textId="77777777" w:rsidR="00E02F26" w:rsidRDefault="00E02F26" w:rsidP="00E42D30">
      <w:pPr>
        <w:rPr>
          <w:b/>
        </w:rPr>
      </w:pPr>
    </w:p>
    <w:p w14:paraId="37194129" w14:textId="77777777" w:rsidR="00E42D30" w:rsidRDefault="00E42D30" w:rsidP="00E42D30">
      <w:pPr>
        <w:rPr>
          <w:b/>
        </w:rPr>
      </w:pPr>
      <w:r w:rsidRPr="00E42D30">
        <w:rPr>
          <w:rFonts w:hint="eastAsia"/>
          <w:b/>
        </w:rPr>
        <w:t>运行结果及分析：</w:t>
      </w:r>
    </w:p>
    <w:p w14:paraId="5EE59969" w14:textId="77777777" w:rsidR="00E42D30" w:rsidRDefault="008B2988" w:rsidP="00E42D30">
      <w:pPr>
        <w:rPr>
          <w:b/>
        </w:rPr>
      </w:pPr>
      <w:r w:rsidRPr="008B2988">
        <w:rPr>
          <w:b/>
          <w:noProof/>
        </w:rPr>
        <w:drawing>
          <wp:inline distT="0" distB="0" distL="0" distR="0" wp14:anchorId="6C7A9A12" wp14:editId="3675A81D">
            <wp:extent cx="5287113" cy="1505160"/>
            <wp:effectExtent l="0" t="0" r="889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87113" cy="150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3B30FB" w14:textId="77777777" w:rsidR="008B2988" w:rsidRDefault="008B2988" w:rsidP="00E42D30">
      <w:r w:rsidRPr="007B2CC2">
        <w:tab/>
      </w:r>
      <w:r w:rsidR="007B2CC2" w:rsidRPr="007B2CC2">
        <w:rPr>
          <w:rFonts w:hint="eastAsia"/>
        </w:rPr>
        <w:t>程序</w:t>
      </w:r>
      <w:r w:rsidR="007B2CC2">
        <w:rPr>
          <w:rFonts w:hint="eastAsia"/>
        </w:rPr>
        <w:t>的运行参数是用户名，运行后检测不到文件，提示格式化。格式化时确定卷名。</w:t>
      </w:r>
    </w:p>
    <w:p w14:paraId="5ED2CCDF" w14:textId="77777777" w:rsidR="007B2CC2" w:rsidRDefault="007B2CC2" w:rsidP="00E42D30">
      <w:r w:rsidRPr="007B2CC2">
        <w:rPr>
          <w:noProof/>
        </w:rPr>
        <w:lastRenderedPageBreak/>
        <w:drawing>
          <wp:inline distT="0" distB="0" distL="0" distR="0" wp14:anchorId="5ABF38E0" wp14:editId="74F5C921">
            <wp:extent cx="4706007" cy="5601482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706007" cy="56014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0A6FFC" w14:textId="77777777" w:rsidR="007B2CC2" w:rsidRDefault="007B2CC2" w:rsidP="00E42D30">
      <w:r>
        <w:tab/>
      </w:r>
      <w:r>
        <w:rPr>
          <w:rFonts w:hint="eastAsia"/>
        </w:rPr>
        <w:t>ls</w:t>
      </w:r>
      <w:r>
        <w:rPr>
          <w:rFonts w:hint="eastAsia"/>
        </w:rPr>
        <w:t>不加参数可以列出当前目录，</w:t>
      </w:r>
      <w:r>
        <w:rPr>
          <w:rFonts w:hint="eastAsia"/>
        </w:rPr>
        <w:t>create</w:t>
      </w:r>
      <w:r>
        <w:rPr>
          <w:rFonts w:hint="eastAsia"/>
        </w:rPr>
        <w:t>创建文件，</w:t>
      </w:r>
      <w:r>
        <w:rPr>
          <w:rFonts w:hint="eastAsia"/>
        </w:rPr>
        <w:t>mkdir</w:t>
      </w:r>
      <w:r>
        <w:rPr>
          <w:rFonts w:hint="eastAsia"/>
        </w:rPr>
        <w:t>创建文件夹，</w:t>
      </w:r>
      <w:r>
        <w:rPr>
          <w:rFonts w:hint="eastAsia"/>
        </w:rPr>
        <w:t>ls</w:t>
      </w:r>
      <w:r>
        <w:rPr>
          <w:rFonts w:hint="eastAsia"/>
        </w:rPr>
        <w:t>验证得创建成功。</w:t>
      </w:r>
    </w:p>
    <w:p w14:paraId="237702BF" w14:textId="77777777" w:rsidR="007B2CC2" w:rsidRDefault="007B2CC2" w:rsidP="00E42D30">
      <w:r>
        <w:tab/>
      </w:r>
      <w:r>
        <w:rPr>
          <w:rFonts w:hint="eastAsia"/>
        </w:rPr>
        <w:t>ls</w:t>
      </w:r>
      <w:r>
        <w:rPr>
          <w:rFonts w:hint="eastAsia"/>
        </w:rPr>
        <w:t>可以一次性列出多个文件夹，这种“批量”操作对大部分其余指令都有效。</w:t>
      </w:r>
    </w:p>
    <w:p w14:paraId="27B117F4" w14:textId="77777777" w:rsidR="007B2CC2" w:rsidRDefault="007B2CC2" w:rsidP="00E42D30">
      <w:r>
        <w:tab/>
      </w:r>
      <w:r>
        <w:rPr>
          <w:rFonts w:hint="eastAsia"/>
        </w:rPr>
        <w:t>ls</w:t>
      </w:r>
      <w:r>
        <w:rPr>
          <w:rFonts w:hint="eastAsia"/>
        </w:rPr>
        <w:t>可以列出普通文件的信息，</w:t>
      </w:r>
      <w:r>
        <w:rPr>
          <w:rFonts w:hint="eastAsia"/>
        </w:rPr>
        <w:t>ls</w:t>
      </w:r>
      <w:r>
        <w:rPr>
          <w:rFonts w:hint="eastAsia"/>
        </w:rPr>
        <w:t>遇到错误的路径会报错。</w:t>
      </w:r>
    </w:p>
    <w:p w14:paraId="4FF0B8D1" w14:textId="77777777" w:rsidR="007B2CC2" w:rsidRDefault="007B2CC2" w:rsidP="00E42D30">
      <w:r>
        <w:tab/>
      </w:r>
      <w:r>
        <w:rPr>
          <w:rFonts w:hint="eastAsia"/>
        </w:rPr>
        <w:t>create</w:t>
      </w:r>
      <w:r>
        <w:rPr>
          <w:rFonts w:hint="eastAsia"/>
        </w:rPr>
        <w:t>可以根据文件的扩展名，正确地为其添加</w:t>
      </w:r>
      <w:r>
        <w:rPr>
          <w:rFonts w:hint="eastAsia"/>
        </w:rPr>
        <w:t>x</w:t>
      </w:r>
      <w:r>
        <w:rPr>
          <w:rFonts w:hint="eastAsia"/>
        </w:rPr>
        <w:t>执行权限。</w:t>
      </w:r>
    </w:p>
    <w:p w14:paraId="60EF0736" w14:textId="77777777" w:rsidR="007B2CC2" w:rsidRDefault="007B2CC2" w:rsidP="00E42D30">
      <w:r w:rsidRPr="007B2CC2">
        <w:rPr>
          <w:noProof/>
        </w:rPr>
        <w:lastRenderedPageBreak/>
        <w:drawing>
          <wp:inline distT="0" distB="0" distL="0" distR="0" wp14:anchorId="1431FC70" wp14:editId="5CAE1B7E">
            <wp:extent cx="4753638" cy="3820058"/>
            <wp:effectExtent l="0" t="0" r="8890" b="9525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753638" cy="38200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F481ED" w14:textId="77777777" w:rsidR="007B2CC2" w:rsidRDefault="007B2CC2" w:rsidP="00E42D30">
      <w:r>
        <w:tab/>
      </w:r>
      <w:r w:rsidR="006D7D25">
        <w:rPr>
          <w:rFonts w:hint="eastAsia"/>
        </w:rPr>
        <w:t>分别</w:t>
      </w:r>
      <w:r w:rsidR="006D7D25">
        <w:rPr>
          <w:rFonts w:hint="eastAsia"/>
        </w:rPr>
        <w:t>rm</w:t>
      </w:r>
      <w:r w:rsidR="006D7D25">
        <w:rPr>
          <w:rFonts w:hint="eastAsia"/>
        </w:rPr>
        <w:t>文件和文件夹，均成功。</w:t>
      </w:r>
    </w:p>
    <w:p w14:paraId="5B293CBC" w14:textId="77777777" w:rsidR="006D7D25" w:rsidRDefault="006D7D25" w:rsidP="00E42D30">
      <w:r w:rsidRPr="006D7D25">
        <w:rPr>
          <w:noProof/>
        </w:rPr>
        <w:lastRenderedPageBreak/>
        <w:drawing>
          <wp:inline distT="0" distB="0" distL="0" distR="0" wp14:anchorId="1E61A391" wp14:editId="22CCAFA5">
            <wp:extent cx="4734586" cy="5077534"/>
            <wp:effectExtent l="0" t="0" r="8890" b="889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734586" cy="50775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0BD7C1" w14:textId="77777777" w:rsidR="006D7D25" w:rsidRDefault="006D7D25" w:rsidP="00E42D30">
      <w:r>
        <w:tab/>
      </w:r>
      <w:r>
        <w:rPr>
          <w:rFonts w:hint="eastAsia"/>
        </w:rPr>
        <w:t>用</w:t>
      </w:r>
      <w:r>
        <w:rPr>
          <w:rFonts w:hint="eastAsia"/>
        </w:rPr>
        <w:t>cd</w:t>
      </w:r>
      <w:r>
        <w:rPr>
          <w:rFonts w:hint="eastAsia"/>
        </w:rPr>
        <w:t>进入</w:t>
      </w:r>
      <w:r>
        <w:rPr>
          <w:rFonts w:hint="eastAsia"/>
        </w:rPr>
        <w:t>code</w:t>
      </w:r>
      <w:r>
        <w:rPr>
          <w:rFonts w:hint="eastAsia"/>
        </w:rPr>
        <w:t>文件夹，在其下新建</w:t>
      </w:r>
      <w:r>
        <w:rPr>
          <w:rFonts w:hint="eastAsia"/>
        </w:rPr>
        <w:t>a.</w:t>
      </w:r>
      <w:r>
        <w:t>txt</w:t>
      </w:r>
      <w:r>
        <w:rPr>
          <w:rFonts w:hint="eastAsia"/>
        </w:rPr>
        <w:t>，读取其内容，为空，再使用</w:t>
      </w:r>
      <w:r>
        <w:rPr>
          <w:rFonts w:hint="eastAsia"/>
        </w:rPr>
        <w:t>cd</w:t>
      </w:r>
      <w:r>
        <w:t xml:space="preserve"> </w:t>
      </w:r>
      <w:r>
        <w:rPr>
          <w:rFonts w:hint="eastAsia"/>
        </w:rPr>
        <w:t>.</w:t>
      </w:r>
      <w:r>
        <w:t>./</w:t>
      </w:r>
      <w:r>
        <w:rPr>
          <w:rFonts w:hint="eastAsia"/>
        </w:rPr>
        <w:t>回到根目录</w:t>
      </w:r>
    </w:p>
    <w:p w14:paraId="5960F0B0" w14:textId="77777777" w:rsidR="006D7D25" w:rsidRDefault="006D7D25" w:rsidP="00E42D30">
      <w:r>
        <w:tab/>
      </w:r>
      <w:r>
        <w:rPr>
          <w:rFonts w:hint="eastAsia"/>
        </w:rPr>
        <w:t>在根目录利用完整路径，对</w:t>
      </w:r>
      <w:r>
        <w:rPr>
          <w:rFonts w:hint="eastAsia"/>
        </w:rPr>
        <w:t>a.txt</w:t>
      </w:r>
      <w:r>
        <w:rPr>
          <w:rFonts w:hint="eastAsia"/>
        </w:rPr>
        <w:t>进行写和读操作，均正常运作。</w:t>
      </w:r>
    </w:p>
    <w:p w14:paraId="76FE6727" w14:textId="77777777" w:rsidR="006D7D25" w:rsidRDefault="006D7D25" w:rsidP="006D7D25">
      <w:pPr>
        <w:ind w:firstLine="420"/>
      </w:pPr>
      <w:r>
        <w:rPr>
          <w:rFonts w:hint="eastAsia"/>
        </w:rPr>
        <w:t>cd</w:t>
      </w:r>
      <w:r>
        <w:rPr>
          <w:rFonts w:hint="eastAsia"/>
        </w:rPr>
        <w:t>过程中，</w:t>
      </w:r>
      <w:r>
        <w:rPr>
          <w:rFonts w:hint="eastAsia"/>
        </w:rPr>
        <w:t>$</w:t>
      </w:r>
      <w:r>
        <w:rPr>
          <w:rFonts w:hint="eastAsia"/>
        </w:rPr>
        <w:t>符号左边的当前路径展示也正常。</w:t>
      </w:r>
    </w:p>
    <w:p w14:paraId="18C82D7E" w14:textId="77777777" w:rsidR="00934721" w:rsidRDefault="00934721" w:rsidP="00934721">
      <w:r w:rsidRPr="00934721">
        <w:rPr>
          <w:noProof/>
        </w:rPr>
        <w:lastRenderedPageBreak/>
        <w:drawing>
          <wp:inline distT="0" distB="0" distL="0" distR="0" wp14:anchorId="217B08BD" wp14:editId="080AEC31">
            <wp:extent cx="4763165" cy="3801005"/>
            <wp:effectExtent l="0" t="0" r="0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763165" cy="3801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860B05" w14:textId="77777777" w:rsidR="00E02F26" w:rsidRDefault="00934721" w:rsidP="00934721">
      <w:r>
        <w:tab/>
      </w:r>
      <w:r>
        <w:rPr>
          <w:rFonts w:hint="eastAsia"/>
        </w:rPr>
        <w:t>使用</w:t>
      </w:r>
      <w:r>
        <w:rPr>
          <w:rFonts w:hint="eastAsia"/>
        </w:rPr>
        <w:t>chmod</w:t>
      </w:r>
      <w:r>
        <w:rPr>
          <w:rFonts w:hint="eastAsia"/>
        </w:rPr>
        <w:t>对</w:t>
      </w:r>
      <w:r>
        <w:rPr>
          <w:rFonts w:hint="eastAsia"/>
        </w:rPr>
        <w:t>a</w:t>
      </w:r>
      <w:r>
        <w:t>.exe</w:t>
      </w:r>
      <w:r>
        <w:rPr>
          <w:rFonts w:hint="eastAsia"/>
        </w:rPr>
        <w:t>的权限进行修改。</w:t>
      </w:r>
    </w:p>
    <w:p w14:paraId="7B61AD42" w14:textId="77777777" w:rsidR="00E02F26" w:rsidRDefault="00E02F26">
      <w:pPr>
        <w:widowControl/>
        <w:spacing w:line="240" w:lineRule="auto"/>
        <w:jc w:val="left"/>
      </w:pPr>
      <w:r>
        <w:br w:type="page"/>
      </w:r>
    </w:p>
    <w:p w14:paraId="6D40B323" w14:textId="77777777" w:rsidR="00934721" w:rsidRDefault="00934721" w:rsidP="00934721"/>
    <w:p w14:paraId="662530C9" w14:textId="77777777" w:rsidR="00934721" w:rsidRDefault="00934721" w:rsidP="00934721">
      <w:r w:rsidRPr="00934721">
        <w:rPr>
          <w:noProof/>
        </w:rPr>
        <w:drawing>
          <wp:inline distT="0" distB="0" distL="0" distR="0" wp14:anchorId="2613C9C0" wp14:editId="602F9C32">
            <wp:extent cx="4696480" cy="4163006"/>
            <wp:effectExtent l="0" t="0" r="8890" b="9525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96480" cy="4163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CD7E97" w14:textId="77777777" w:rsidR="00E02F26" w:rsidRDefault="00934721" w:rsidP="00934721">
      <w:r>
        <w:tab/>
      </w:r>
      <w:r w:rsidR="006C3736">
        <w:rPr>
          <w:rFonts w:hint="eastAsia"/>
        </w:rPr>
        <w:t>用</w:t>
      </w:r>
      <w:r w:rsidR="006C3736">
        <w:rPr>
          <w:rFonts w:hint="eastAsia"/>
        </w:rPr>
        <w:t>chmod</w:t>
      </w:r>
      <w:r w:rsidR="006C3736">
        <w:t xml:space="preserve"> </w:t>
      </w:r>
      <w:r w:rsidR="006C3736">
        <w:rPr>
          <w:rFonts w:hint="eastAsia"/>
        </w:rPr>
        <w:t>1</w:t>
      </w:r>
      <w:r>
        <w:rPr>
          <w:rFonts w:hint="eastAsia"/>
        </w:rPr>
        <w:t>剥夺</w:t>
      </w:r>
      <w:r>
        <w:rPr>
          <w:rFonts w:hint="eastAsia"/>
        </w:rPr>
        <w:t>a</w:t>
      </w:r>
      <w:r>
        <w:t>.exe</w:t>
      </w:r>
      <w:r>
        <w:rPr>
          <w:rFonts w:hint="eastAsia"/>
        </w:rPr>
        <w:t>的读写权限，然后对其进行读写，均无法正常进行。</w:t>
      </w:r>
    </w:p>
    <w:p w14:paraId="557E2C17" w14:textId="77777777" w:rsidR="00E02F26" w:rsidRDefault="00E02F26">
      <w:pPr>
        <w:widowControl/>
        <w:spacing w:line="240" w:lineRule="auto"/>
        <w:jc w:val="left"/>
      </w:pPr>
      <w:r>
        <w:br w:type="page"/>
      </w:r>
    </w:p>
    <w:p w14:paraId="646E41E6" w14:textId="77777777" w:rsidR="00934721" w:rsidRDefault="00934721" w:rsidP="00934721"/>
    <w:p w14:paraId="74E302B2" w14:textId="77777777" w:rsidR="00E02F26" w:rsidRDefault="00E02F26" w:rsidP="00934721">
      <w:r w:rsidRPr="00E02F26">
        <w:rPr>
          <w:noProof/>
        </w:rPr>
        <w:drawing>
          <wp:inline distT="0" distB="0" distL="0" distR="0" wp14:anchorId="1D881504" wp14:editId="089AEEAF">
            <wp:extent cx="4782217" cy="2753109"/>
            <wp:effectExtent l="0" t="0" r="0" b="952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782217" cy="27531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EB6751" w14:textId="77777777" w:rsidR="00E02F26" w:rsidRDefault="00E02F26" w:rsidP="00934721">
      <w:r>
        <w:tab/>
      </w:r>
      <w:r>
        <w:rPr>
          <w:rFonts w:hint="eastAsia"/>
        </w:rPr>
        <w:t>使用</w:t>
      </w:r>
      <w:r>
        <w:rPr>
          <w:rFonts w:hint="eastAsia"/>
        </w:rPr>
        <w:t>format</w:t>
      </w:r>
      <w:r>
        <w:rPr>
          <w:rFonts w:hint="eastAsia"/>
        </w:rPr>
        <w:t>格式化系统，格式化后仅剩根目录，其余一切信息全部丢失。</w:t>
      </w:r>
    </w:p>
    <w:p w14:paraId="38E7639F" w14:textId="77777777" w:rsidR="00E02F26" w:rsidRDefault="00E02F26" w:rsidP="00934721"/>
    <w:p w14:paraId="1FE59265" w14:textId="77777777" w:rsidR="00E02F26" w:rsidRDefault="00E02F26" w:rsidP="00934721">
      <w:r w:rsidRPr="00E02F26">
        <w:rPr>
          <w:noProof/>
        </w:rPr>
        <w:drawing>
          <wp:inline distT="0" distB="0" distL="0" distR="0" wp14:anchorId="3AC353D7" wp14:editId="727435A5">
            <wp:extent cx="5258534" cy="3829584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58534" cy="38295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2DF90B" w14:textId="77777777" w:rsidR="00E02F26" w:rsidRDefault="00E02F26" w:rsidP="00934721">
      <w:r>
        <w:tab/>
      </w:r>
      <w:r>
        <w:rPr>
          <w:rFonts w:hint="eastAsia"/>
        </w:rPr>
        <w:t>新建文件</w:t>
      </w:r>
      <w:r>
        <w:rPr>
          <w:rFonts w:hint="eastAsia"/>
        </w:rPr>
        <w:t>a</w:t>
      </w:r>
      <w:r>
        <w:t>.txt</w:t>
      </w:r>
      <w:r>
        <w:rPr>
          <w:rFonts w:hint="eastAsia"/>
        </w:rPr>
        <w:t>，并向内写入一句话，然后使用</w:t>
      </w:r>
      <w:r>
        <w:rPr>
          <w:rFonts w:hint="eastAsia"/>
        </w:rPr>
        <w:t>exit</w:t>
      </w:r>
      <w:r>
        <w:rPr>
          <w:rFonts w:hint="eastAsia"/>
        </w:rPr>
        <w:t>退出程序，关闭文件系统。</w:t>
      </w:r>
    </w:p>
    <w:p w14:paraId="0FB7F85C" w14:textId="77777777" w:rsidR="00E02F26" w:rsidRPr="007B2CC2" w:rsidRDefault="00E02F26" w:rsidP="00934721">
      <w:r>
        <w:tab/>
      </w:r>
      <w:r>
        <w:rPr>
          <w:rFonts w:hint="eastAsia"/>
        </w:rPr>
        <w:t>再次打开文件系统，数据依然存在，这证明数据是存储在硬盘中的，无电易失性。</w:t>
      </w:r>
    </w:p>
    <w:p w14:paraId="1FBFA157" w14:textId="77777777" w:rsidR="00A24644" w:rsidRDefault="00A24644" w:rsidP="00A24644">
      <w:pPr>
        <w:pStyle w:val="2"/>
        <w:rPr>
          <w:rFonts w:ascii="宋体" w:eastAsia="宋体" w:hAnsi="宋体" w:cs="宋体"/>
          <w:sz w:val="28"/>
          <w:szCs w:val="28"/>
        </w:rPr>
      </w:pPr>
      <w:bookmarkStart w:id="8" w:name="_Toc61213533"/>
      <w:r>
        <w:rPr>
          <w:rFonts w:ascii="宋体" w:eastAsia="宋体" w:hAnsi="宋体" w:cs="宋体" w:hint="eastAsia"/>
          <w:sz w:val="28"/>
          <w:szCs w:val="28"/>
        </w:rPr>
        <w:lastRenderedPageBreak/>
        <w:t>3.7实验总结</w:t>
      </w:r>
      <w:bookmarkEnd w:id="8"/>
    </w:p>
    <w:p w14:paraId="159D37C3" w14:textId="77777777" w:rsidR="00A24644" w:rsidRDefault="00A24644" w:rsidP="00A24644">
      <w:pPr>
        <w:pStyle w:val="3"/>
        <w:rPr>
          <w:rFonts w:ascii="宋体" w:hAnsi="宋体" w:cs="宋体"/>
          <w:sz w:val="24"/>
          <w:szCs w:val="24"/>
        </w:rPr>
      </w:pPr>
      <w:bookmarkStart w:id="9" w:name="_Toc61213534"/>
      <w:r>
        <w:rPr>
          <w:rFonts w:ascii="宋体" w:hAnsi="宋体" w:cs="宋体" w:hint="eastAsia"/>
          <w:sz w:val="24"/>
          <w:szCs w:val="24"/>
        </w:rPr>
        <w:t>3.7.1实验中的问题与解决过程</w:t>
      </w:r>
      <w:bookmarkEnd w:id="9"/>
    </w:p>
    <w:p w14:paraId="4B70ED4F" w14:textId="77777777" w:rsidR="00C209C5" w:rsidRDefault="00C209C5" w:rsidP="00C209C5">
      <w:r>
        <w:rPr>
          <w:noProof/>
        </w:rPr>
        <w:drawing>
          <wp:inline distT="0" distB="0" distL="0" distR="0" wp14:anchorId="6F3AF346" wp14:editId="4393B9D8">
            <wp:extent cx="5274310" cy="2733040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3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4CD5C0" w14:textId="77777777" w:rsidR="00C209C5" w:rsidRPr="00C209C5" w:rsidRDefault="00C209C5" w:rsidP="00C209C5">
      <w:pPr>
        <w:rPr>
          <w:b/>
        </w:rPr>
      </w:pPr>
      <w:r w:rsidRPr="00C209C5">
        <w:rPr>
          <w:rFonts w:hint="eastAsia"/>
          <w:b/>
        </w:rPr>
        <w:t>问题</w:t>
      </w:r>
      <w:r w:rsidRPr="00C209C5">
        <w:rPr>
          <w:rFonts w:hint="eastAsia"/>
          <w:b/>
        </w:rPr>
        <w:t>:</w:t>
      </w:r>
      <w:r w:rsidRPr="00C209C5">
        <w:rPr>
          <w:rFonts w:hint="eastAsia"/>
          <w:b/>
        </w:rPr>
        <w:t>路径显示不正确</w:t>
      </w:r>
    </w:p>
    <w:p w14:paraId="0CB10FBA" w14:textId="77777777" w:rsidR="00C209C5" w:rsidRDefault="00C209C5" w:rsidP="00C209C5">
      <w:r>
        <w:rPr>
          <w:noProof/>
        </w:rPr>
        <w:drawing>
          <wp:inline distT="0" distB="0" distL="0" distR="0" wp14:anchorId="154D5F39" wp14:editId="544AD9AF">
            <wp:extent cx="5274310" cy="2356485"/>
            <wp:effectExtent l="0" t="0" r="2540" b="571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6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B51866" w14:textId="77777777" w:rsidR="00C209C5" w:rsidRDefault="00C209C5" w:rsidP="00C209C5">
      <w:r>
        <w:rPr>
          <w:rFonts w:hint="eastAsia"/>
        </w:rPr>
        <w:t>关于路径显示的</w:t>
      </w:r>
      <w:r>
        <w:rPr>
          <w:rFonts w:hint="eastAsia"/>
        </w:rPr>
        <w:t>bug</w:t>
      </w:r>
      <w:r>
        <w:rPr>
          <w:rFonts w:hint="eastAsia"/>
        </w:rPr>
        <w:t>修复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使用正则表达式</w:t>
      </w:r>
    </w:p>
    <w:p w14:paraId="61760C58" w14:textId="77777777" w:rsidR="00C209C5" w:rsidRDefault="00C209C5" w:rsidP="00C209C5">
      <w:r>
        <w:rPr>
          <w:rFonts w:hint="eastAsia"/>
        </w:rPr>
        <w:t>效果</w:t>
      </w:r>
      <w:r>
        <w:rPr>
          <w:rFonts w:hint="eastAsia"/>
        </w:rPr>
        <w:t>:</w:t>
      </w:r>
      <w:r>
        <w:t xml:space="preserve"> </w:t>
      </w:r>
      <w:r>
        <w:rPr>
          <w:noProof/>
        </w:rPr>
        <w:drawing>
          <wp:inline distT="0" distB="0" distL="0" distR="0" wp14:anchorId="568DEF75" wp14:editId="1E283007">
            <wp:extent cx="3695238" cy="1800000"/>
            <wp:effectExtent l="0" t="0" r="635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95238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C47F96" w14:textId="77777777" w:rsidR="00C209C5" w:rsidRDefault="00C209C5" w:rsidP="00C209C5"/>
    <w:p w14:paraId="755F5B61" w14:textId="77777777" w:rsidR="00C209C5" w:rsidRPr="00C209C5" w:rsidRDefault="00C209C5" w:rsidP="00C209C5">
      <w:pPr>
        <w:rPr>
          <w:b/>
        </w:rPr>
      </w:pPr>
      <w:r w:rsidRPr="00C209C5">
        <w:rPr>
          <w:rFonts w:hint="eastAsia"/>
          <w:b/>
        </w:rPr>
        <w:t>问题</w:t>
      </w:r>
      <w:r w:rsidRPr="00C209C5">
        <w:rPr>
          <w:rFonts w:hint="eastAsia"/>
          <w:b/>
        </w:rPr>
        <w:t>:</w:t>
      </w:r>
      <w:r w:rsidRPr="00C209C5">
        <w:rPr>
          <w:b/>
        </w:rPr>
        <w:t xml:space="preserve"> </w:t>
      </w:r>
      <w:r w:rsidRPr="00C209C5">
        <w:rPr>
          <w:rFonts w:hint="eastAsia"/>
          <w:b/>
        </w:rPr>
        <w:t>mkdir</w:t>
      </w:r>
      <w:r w:rsidRPr="00C209C5">
        <w:rPr>
          <w:rFonts w:hint="eastAsia"/>
          <w:b/>
        </w:rPr>
        <w:t>无效</w:t>
      </w:r>
      <w:r w:rsidRPr="00C209C5">
        <w:rPr>
          <w:rFonts w:hint="eastAsia"/>
          <w:b/>
        </w:rPr>
        <w:t>,</w:t>
      </w:r>
      <w:r w:rsidRPr="00C209C5">
        <w:rPr>
          <w:b/>
        </w:rPr>
        <w:t xml:space="preserve"> </w:t>
      </w:r>
      <w:r w:rsidRPr="00C209C5">
        <w:rPr>
          <w:rFonts w:hint="eastAsia"/>
          <w:b/>
        </w:rPr>
        <w:t>ls</w:t>
      </w:r>
      <w:r w:rsidRPr="00C209C5">
        <w:rPr>
          <w:rFonts w:hint="eastAsia"/>
          <w:b/>
        </w:rPr>
        <w:t>不显示新建的文件夹</w:t>
      </w:r>
    </w:p>
    <w:p w14:paraId="664199CA" w14:textId="77777777" w:rsidR="00C209C5" w:rsidRDefault="00C209C5" w:rsidP="00C209C5">
      <w:r>
        <w:rPr>
          <w:rFonts w:hint="eastAsia"/>
        </w:rPr>
        <w:t>解决</w:t>
      </w:r>
      <w:r>
        <w:rPr>
          <w:rFonts w:hint="eastAsia"/>
        </w:rPr>
        <w:t>:</w:t>
      </w:r>
      <w:r>
        <w:rPr>
          <w:rFonts w:hint="eastAsia"/>
        </w:rPr>
        <w:t>路径解析函数</w:t>
      </w:r>
      <w:r>
        <w:rPr>
          <w:rFonts w:hint="eastAsia"/>
        </w:rPr>
        <w:t xml:space="preserve"> </w:t>
      </w:r>
      <w:r>
        <w:rPr>
          <w:rFonts w:hint="eastAsia"/>
        </w:rPr>
        <w:t>目录项查找函数</w:t>
      </w:r>
      <w:r>
        <w:rPr>
          <w:rFonts w:hint="eastAsia"/>
        </w:rPr>
        <w:t xml:space="preserve"> </w:t>
      </w:r>
      <w:r>
        <w:rPr>
          <w:rFonts w:hint="eastAsia"/>
        </w:rPr>
        <w:t>均出现问题</w:t>
      </w:r>
      <w:r>
        <w:rPr>
          <w:rFonts w:hint="eastAsia"/>
        </w:rPr>
        <w:t>,</w:t>
      </w:r>
      <w:r>
        <w:rPr>
          <w:rFonts w:hint="eastAsia"/>
        </w:rPr>
        <w:t>已</w:t>
      </w:r>
      <w:r>
        <w:rPr>
          <w:rFonts w:hint="eastAsia"/>
        </w:rPr>
        <w:t>debug;</w:t>
      </w:r>
      <w:r>
        <w:t xml:space="preserve"> </w:t>
      </w:r>
      <w:r>
        <w:rPr>
          <w:rFonts w:hint="eastAsia"/>
        </w:rPr>
        <w:t>还有一个原因是添加新的目录项成功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但是目录文件的长度没有更改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导致下次读取时还是只能读取到之前的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..</w:t>
      </w:r>
      <w:r>
        <w:rPr>
          <w:rFonts w:hint="eastAsia"/>
        </w:rPr>
        <w:t>两个目录项</w:t>
      </w:r>
      <w:r>
        <w:rPr>
          <w:rFonts w:hint="eastAsia"/>
        </w:rPr>
        <w:t>(</w:t>
      </w:r>
      <w:r>
        <w:rPr>
          <w:rFonts w:hint="eastAsia"/>
        </w:rPr>
        <w:t>共</w:t>
      </w:r>
      <w:r>
        <w:rPr>
          <w:rFonts w:hint="eastAsia"/>
        </w:rPr>
        <w:t>17</w:t>
      </w:r>
      <w:r>
        <w:rPr>
          <w:rFonts w:hint="eastAsia"/>
        </w:rPr>
        <w:t>字节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后来添加了文件长度修改的代码后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能够正常</w:t>
      </w:r>
      <w:r>
        <w:rPr>
          <w:rFonts w:hint="eastAsia"/>
        </w:rPr>
        <w:t>ls</w:t>
      </w:r>
      <w:r>
        <w:rPr>
          <w:rFonts w:hint="eastAsia"/>
        </w:rPr>
        <w:t>显示出来</w:t>
      </w:r>
      <w:r>
        <w:rPr>
          <w:rFonts w:hint="eastAsia"/>
        </w:rPr>
        <w:t>)</w:t>
      </w:r>
    </w:p>
    <w:p w14:paraId="7DB5B677" w14:textId="77777777" w:rsidR="00C209C5" w:rsidRPr="00C209C5" w:rsidRDefault="00C209C5" w:rsidP="00C209C5">
      <w:r>
        <w:tab/>
      </w:r>
      <w:r>
        <w:rPr>
          <w:rFonts w:hint="eastAsia"/>
        </w:rPr>
        <w:t>20</w:t>
      </w:r>
      <w:r>
        <w:rPr>
          <w:rFonts w:hint="eastAsia"/>
        </w:rPr>
        <w:t>余天中的问题几乎难以列举，这里只列举两个最具代表性的问题及解决。</w:t>
      </w:r>
    </w:p>
    <w:p w14:paraId="3F25FC80" w14:textId="77777777" w:rsidR="00A24644" w:rsidRDefault="00A24644" w:rsidP="00A24644">
      <w:pPr>
        <w:pStyle w:val="3"/>
        <w:rPr>
          <w:rFonts w:ascii="宋体" w:hAnsi="宋体" w:cs="宋体"/>
          <w:sz w:val="24"/>
          <w:szCs w:val="24"/>
        </w:rPr>
      </w:pPr>
      <w:bookmarkStart w:id="10" w:name="_Toc61213535"/>
      <w:r>
        <w:rPr>
          <w:rFonts w:ascii="宋体" w:hAnsi="宋体" w:cs="宋体" w:hint="eastAsia"/>
          <w:sz w:val="24"/>
          <w:szCs w:val="24"/>
        </w:rPr>
        <w:t>3.7.2实验收获</w:t>
      </w:r>
      <w:bookmarkEnd w:id="10"/>
    </w:p>
    <w:p w14:paraId="2F548B59" w14:textId="77777777" w:rsidR="00C209C5" w:rsidRPr="00C209C5" w:rsidRDefault="00C209C5" w:rsidP="00C209C5">
      <w:r>
        <w:tab/>
      </w:r>
      <w:r>
        <w:rPr>
          <w:rFonts w:hint="eastAsia"/>
        </w:rPr>
        <w:t>近</w:t>
      </w:r>
      <w:r>
        <w:rPr>
          <w:rFonts w:hint="eastAsia"/>
        </w:rPr>
        <w:t>1</w:t>
      </w:r>
      <w:r>
        <w:rPr>
          <w:rFonts w:hint="eastAsia"/>
        </w:rPr>
        <w:t>个月的编写过程非常艰难，中途多次重构，颠覆自己对项目的理解，然后把一部分推倒重来。是前两次实验验收时，老师对我的认可与鼓励，才让我坚持了下来，最终形成了这样一个文件系统。但我的信心也因此得到提升，不再惧怕大量代码和较复杂的需求，并且也对</w:t>
      </w:r>
      <w:r>
        <w:rPr>
          <w:rFonts w:hint="eastAsia"/>
        </w:rPr>
        <w:t>Ext2</w:t>
      </w:r>
      <w:r>
        <w:rPr>
          <w:rFonts w:hint="eastAsia"/>
        </w:rPr>
        <w:t>这一经典的文件系统有了十分深刻的理解。</w:t>
      </w:r>
    </w:p>
    <w:p w14:paraId="5972AECC" w14:textId="77777777" w:rsidR="00A24644" w:rsidRDefault="00A24644" w:rsidP="00A24644">
      <w:pPr>
        <w:pStyle w:val="2"/>
        <w:rPr>
          <w:rFonts w:ascii="宋体" w:eastAsia="宋体" w:hAnsi="宋体" w:cs="Times New Roman"/>
          <w:sz w:val="28"/>
          <w:szCs w:val="28"/>
        </w:rPr>
      </w:pPr>
      <w:bookmarkStart w:id="11" w:name="_Toc61213536"/>
      <w:r>
        <w:rPr>
          <w:rFonts w:ascii="宋体" w:eastAsia="宋体" w:hAnsi="宋体" w:cs="宋体" w:hint="eastAsia"/>
          <w:sz w:val="28"/>
          <w:szCs w:val="28"/>
        </w:rPr>
        <w:t>3.8附件</w:t>
      </w:r>
      <w:bookmarkEnd w:id="11"/>
    </w:p>
    <w:p w14:paraId="1FA89D4E" w14:textId="77777777" w:rsidR="00A24644" w:rsidRDefault="00A24644" w:rsidP="00A24644">
      <w:pPr>
        <w:pStyle w:val="3"/>
        <w:rPr>
          <w:rFonts w:ascii="宋体" w:hAnsi="宋体" w:cs="宋体"/>
          <w:sz w:val="24"/>
          <w:szCs w:val="24"/>
        </w:rPr>
      </w:pPr>
      <w:bookmarkStart w:id="12" w:name="_Toc61213537"/>
      <w:r>
        <w:rPr>
          <w:rFonts w:ascii="宋体" w:hAnsi="宋体" w:cs="宋体" w:hint="eastAsia"/>
          <w:sz w:val="24"/>
          <w:szCs w:val="24"/>
        </w:rPr>
        <w:t>3.8.1附件1 程序</w:t>
      </w:r>
      <w:bookmarkEnd w:id="12"/>
    </w:p>
    <w:p w14:paraId="22A780F8" w14:textId="77777777" w:rsidR="00A23E68" w:rsidRDefault="00452EFA" w:rsidP="00A23E68">
      <w:pPr>
        <w:rPr>
          <w:b/>
          <w:color w:val="FF0000"/>
          <w:sz w:val="24"/>
        </w:rPr>
      </w:pPr>
      <w:r w:rsidRPr="00452EFA">
        <w:rPr>
          <w:rFonts w:hint="eastAsia"/>
          <w:b/>
          <w:color w:val="FF0000"/>
          <w:sz w:val="24"/>
        </w:rPr>
        <w:t>p</w:t>
      </w:r>
      <w:r w:rsidRPr="00452EFA">
        <w:rPr>
          <w:b/>
          <w:color w:val="FF0000"/>
          <w:sz w:val="24"/>
        </w:rPr>
        <w:t>ch.h</w:t>
      </w:r>
    </w:p>
    <w:p w14:paraId="0F0B7673" w14:textId="77777777" w:rsidR="00452EFA" w:rsidRDefault="00452EFA" w:rsidP="00A23E68">
      <w:pPr>
        <w:rPr>
          <w:b/>
          <w:color w:val="FF0000"/>
          <w:sz w:val="24"/>
        </w:rPr>
      </w:pPr>
    </w:p>
    <w:p w14:paraId="45CBD0C6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808080"/>
          <w:kern w:val="0"/>
        </w:rPr>
        <w:t>#pragma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808080"/>
          <w:kern w:val="0"/>
        </w:rPr>
        <w:t>once</w:t>
      </w:r>
    </w:p>
    <w:p w14:paraId="37152235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40CE22C5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808080"/>
          <w:kern w:val="0"/>
        </w:rPr>
        <w:t>#include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&lt;iostream&gt;</w:t>
      </w:r>
    </w:p>
    <w:p w14:paraId="3F18BF66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808080"/>
          <w:kern w:val="0"/>
        </w:rPr>
        <w:t>#include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&lt;string&gt;</w:t>
      </w:r>
    </w:p>
    <w:p w14:paraId="3373921C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73B8FEC8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FF"/>
          <w:kern w:val="0"/>
        </w:rPr>
        <w:t>typede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0000FF"/>
          <w:kern w:val="0"/>
        </w:rPr>
        <w:t>unsigned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0000FF"/>
          <w:kern w:val="0"/>
        </w:rPr>
        <w:t>short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0000FF"/>
          <w:kern w:val="0"/>
        </w:rPr>
        <w:t>int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2B91AF"/>
          <w:kern w:val="0"/>
        </w:rPr>
        <w:t>u16</w:t>
      </w:r>
      <w:r w:rsidRPr="00452EFA">
        <w:rPr>
          <w:rFonts w:ascii="Consolas" w:eastAsia="新宋体" w:hAnsi="Consolas" w:cs="新宋体"/>
          <w:color w:val="000000"/>
          <w:kern w:val="0"/>
        </w:rPr>
        <w:t>;</w:t>
      </w:r>
    </w:p>
    <w:p w14:paraId="1B132ADB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FF"/>
          <w:kern w:val="0"/>
        </w:rPr>
        <w:t>typede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0000FF"/>
          <w:kern w:val="0"/>
        </w:rPr>
        <w:t>unsigned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0000FF"/>
          <w:kern w:val="0"/>
        </w:rPr>
        <w:t>int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2B91AF"/>
          <w:kern w:val="0"/>
        </w:rPr>
        <w:t>u32</w:t>
      </w:r>
      <w:r w:rsidRPr="00452EFA">
        <w:rPr>
          <w:rFonts w:ascii="Consolas" w:eastAsia="新宋体" w:hAnsi="Consolas" w:cs="新宋体"/>
          <w:color w:val="000000"/>
          <w:kern w:val="0"/>
        </w:rPr>
        <w:t>;</w:t>
      </w:r>
    </w:p>
    <w:p w14:paraId="495FD220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FF"/>
          <w:kern w:val="0"/>
        </w:rPr>
        <w:t>typede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0000FF"/>
          <w:kern w:val="0"/>
        </w:rPr>
        <w:t>unsigned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0000FF"/>
          <w:kern w:val="0"/>
        </w:rPr>
        <w:t>long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0000FF"/>
          <w:kern w:val="0"/>
        </w:rPr>
        <w:t>long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0000FF"/>
          <w:kern w:val="0"/>
        </w:rPr>
        <w:t>int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2B91AF"/>
          <w:kern w:val="0"/>
        </w:rPr>
        <w:t>u64</w:t>
      </w:r>
      <w:r w:rsidRPr="00452EFA">
        <w:rPr>
          <w:rFonts w:ascii="Consolas" w:eastAsia="新宋体" w:hAnsi="Consolas" w:cs="新宋体"/>
          <w:color w:val="000000"/>
          <w:kern w:val="0"/>
        </w:rPr>
        <w:t>;</w:t>
      </w:r>
    </w:p>
    <w:p w14:paraId="7C0CE2CC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1565AFC3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FF"/>
          <w:kern w:val="0"/>
        </w:rPr>
        <w:t>constexpr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2B91AF"/>
          <w:kern w:val="0"/>
        </w:rPr>
        <w:t>u16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BlockSize = 512;</w:t>
      </w:r>
      <w:r w:rsidRPr="00452EFA">
        <w:rPr>
          <w:rFonts w:ascii="Consolas" w:eastAsia="新宋体" w:hAnsi="Consolas" w:cs="新宋体"/>
          <w:color w:val="008000"/>
          <w:kern w:val="0"/>
        </w:rPr>
        <w:t>//</w:t>
      </w:r>
      <w:r w:rsidRPr="00452EFA">
        <w:rPr>
          <w:rFonts w:ascii="Consolas" w:eastAsia="新宋体" w:hAnsi="Consolas" w:cs="新宋体"/>
          <w:color w:val="008000"/>
          <w:kern w:val="0"/>
        </w:rPr>
        <w:t>块大小</w:t>
      </w:r>
    </w:p>
    <w:p w14:paraId="791484DB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FF"/>
          <w:kern w:val="0"/>
        </w:rPr>
        <w:t>constexpr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2B91AF"/>
          <w:kern w:val="0"/>
        </w:rPr>
        <w:t>u16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InodeSize = 64;</w:t>
      </w:r>
      <w:r w:rsidRPr="00452EFA">
        <w:rPr>
          <w:rFonts w:ascii="Consolas" w:eastAsia="新宋体" w:hAnsi="Consolas" w:cs="新宋体"/>
          <w:color w:val="008000"/>
          <w:kern w:val="0"/>
        </w:rPr>
        <w:t>//inode</w:t>
      </w:r>
      <w:r w:rsidRPr="00452EFA">
        <w:rPr>
          <w:rFonts w:ascii="Consolas" w:eastAsia="新宋体" w:hAnsi="Consolas" w:cs="新宋体"/>
          <w:color w:val="008000"/>
          <w:kern w:val="0"/>
        </w:rPr>
        <w:t>大小</w:t>
      </w:r>
    </w:p>
    <w:p w14:paraId="2339CE88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FF"/>
          <w:kern w:val="0"/>
        </w:rPr>
        <w:t>constexpr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2B91AF"/>
          <w:kern w:val="0"/>
        </w:rPr>
        <w:t>u64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FS_Size = BlockSize * (1 + 1 + 1 + InodeSize * 8 + BlockSize * 8);</w:t>
      </w:r>
      <w:r w:rsidRPr="00452EFA">
        <w:rPr>
          <w:rFonts w:ascii="Consolas" w:eastAsia="新宋体" w:hAnsi="Consolas" w:cs="新宋体"/>
          <w:color w:val="008000"/>
          <w:kern w:val="0"/>
        </w:rPr>
        <w:t>//</w:t>
      </w:r>
      <w:r w:rsidRPr="00452EFA">
        <w:rPr>
          <w:rFonts w:ascii="Consolas" w:eastAsia="新宋体" w:hAnsi="Consolas" w:cs="新宋体"/>
          <w:color w:val="008000"/>
          <w:kern w:val="0"/>
        </w:rPr>
        <w:t>整个文件系统所占磁盘大小</w:t>
      </w:r>
    </w:p>
    <w:p w14:paraId="7BB4EC61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FF"/>
          <w:kern w:val="0"/>
        </w:rPr>
        <w:t>constexpr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2B91AF"/>
          <w:kern w:val="0"/>
        </w:rPr>
        <w:t>u16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InodePerBlock = BlockSize / 64;</w:t>
      </w:r>
    </w:p>
    <w:p w14:paraId="66DD2F2F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FF"/>
          <w:kern w:val="0"/>
        </w:rPr>
        <w:t>constexpr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2B91AF"/>
          <w:kern w:val="0"/>
        </w:rPr>
        <w:t>u16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DataBlockOffset = 1 + 1 + 1 + InodeSize * 8;</w:t>
      </w:r>
    </w:p>
    <w:p w14:paraId="4E681848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0A7865D1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47E6A65E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FF"/>
          <w:kern w:val="0"/>
        </w:rPr>
        <w:t>void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l(std::</w:t>
      </w:r>
      <w:r w:rsidRPr="00452EFA">
        <w:rPr>
          <w:rFonts w:ascii="Consolas" w:eastAsia="新宋体" w:hAnsi="Consolas" w:cs="新宋体"/>
          <w:color w:val="2B91AF"/>
          <w:kern w:val="0"/>
        </w:rPr>
        <w:t>string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808080"/>
          <w:kern w:val="0"/>
        </w:rPr>
        <w:t>log</w:t>
      </w:r>
      <w:r w:rsidRPr="00452EFA">
        <w:rPr>
          <w:rFonts w:ascii="Consolas" w:eastAsia="新宋体" w:hAnsi="Consolas" w:cs="新宋体"/>
          <w:color w:val="000000"/>
          <w:kern w:val="0"/>
        </w:rPr>
        <w:t>);</w:t>
      </w:r>
    </w:p>
    <w:p w14:paraId="76893AC3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09A04A26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8000"/>
          <w:kern w:val="0"/>
        </w:rPr>
        <w:t>//</w:t>
      </w:r>
      <w:r w:rsidRPr="00452EFA">
        <w:rPr>
          <w:rFonts w:ascii="Consolas" w:eastAsia="新宋体" w:hAnsi="Consolas" w:cs="新宋体"/>
          <w:color w:val="008000"/>
          <w:kern w:val="0"/>
        </w:rPr>
        <w:t>定义</w:t>
      </w:r>
      <w:r w:rsidRPr="00452EFA">
        <w:rPr>
          <w:rFonts w:ascii="Consolas" w:eastAsia="新宋体" w:hAnsi="Consolas" w:cs="新宋体"/>
          <w:color w:val="008000"/>
          <w:kern w:val="0"/>
        </w:rPr>
        <w:t>:</w:t>
      </w:r>
      <w:r w:rsidRPr="00452EFA">
        <w:rPr>
          <w:rFonts w:ascii="Consolas" w:eastAsia="新宋体" w:hAnsi="Consolas" w:cs="新宋体"/>
          <w:color w:val="008000"/>
          <w:kern w:val="0"/>
        </w:rPr>
        <w:t>磁盘块号从</w:t>
      </w:r>
      <w:r w:rsidRPr="00452EFA">
        <w:rPr>
          <w:rFonts w:ascii="Consolas" w:eastAsia="新宋体" w:hAnsi="Consolas" w:cs="新宋体"/>
          <w:color w:val="008000"/>
          <w:kern w:val="0"/>
        </w:rPr>
        <w:t>0</w:t>
      </w:r>
      <w:r w:rsidRPr="00452EFA">
        <w:rPr>
          <w:rFonts w:ascii="Consolas" w:eastAsia="新宋体" w:hAnsi="Consolas" w:cs="新宋体"/>
          <w:color w:val="008000"/>
          <w:kern w:val="0"/>
        </w:rPr>
        <w:t>开始</w:t>
      </w:r>
      <w:r w:rsidRPr="00452EFA">
        <w:rPr>
          <w:rFonts w:ascii="Consolas" w:eastAsia="新宋体" w:hAnsi="Consolas" w:cs="新宋体"/>
          <w:color w:val="008000"/>
          <w:kern w:val="0"/>
        </w:rPr>
        <w:t xml:space="preserve">, </w:t>
      </w:r>
      <w:r w:rsidRPr="00452EFA">
        <w:rPr>
          <w:rFonts w:ascii="Consolas" w:eastAsia="新宋体" w:hAnsi="Consolas" w:cs="新宋体"/>
          <w:color w:val="008000"/>
          <w:kern w:val="0"/>
        </w:rPr>
        <w:t>如组描述符的块号就为</w:t>
      </w:r>
      <w:r w:rsidRPr="00452EFA">
        <w:rPr>
          <w:rFonts w:ascii="Consolas" w:eastAsia="新宋体" w:hAnsi="Consolas" w:cs="新宋体"/>
          <w:color w:val="008000"/>
          <w:kern w:val="0"/>
        </w:rPr>
        <w:t>0</w:t>
      </w:r>
    </w:p>
    <w:p w14:paraId="6549384B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8000"/>
          <w:kern w:val="0"/>
        </w:rPr>
        <w:lastRenderedPageBreak/>
        <w:t>//</w:t>
      </w:r>
      <w:r w:rsidRPr="00452EFA">
        <w:rPr>
          <w:rFonts w:ascii="Consolas" w:eastAsia="新宋体" w:hAnsi="Consolas" w:cs="新宋体"/>
          <w:color w:val="008000"/>
          <w:kern w:val="0"/>
        </w:rPr>
        <w:t>索引节点</w:t>
      </w:r>
      <w:r w:rsidRPr="00452EFA">
        <w:rPr>
          <w:rFonts w:ascii="Consolas" w:eastAsia="新宋体" w:hAnsi="Consolas" w:cs="新宋体"/>
          <w:color w:val="008000"/>
          <w:kern w:val="0"/>
        </w:rPr>
        <w:t>(inode)</w:t>
      </w:r>
      <w:r w:rsidRPr="00452EFA">
        <w:rPr>
          <w:rFonts w:ascii="Consolas" w:eastAsia="新宋体" w:hAnsi="Consolas" w:cs="新宋体"/>
          <w:color w:val="008000"/>
          <w:kern w:val="0"/>
        </w:rPr>
        <w:t>号从</w:t>
      </w:r>
      <w:r w:rsidRPr="00452EFA">
        <w:rPr>
          <w:rFonts w:ascii="Consolas" w:eastAsia="新宋体" w:hAnsi="Consolas" w:cs="新宋体"/>
          <w:color w:val="008000"/>
          <w:kern w:val="0"/>
        </w:rPr>
        <w:t>1</w:t>
      </w:r>
      <w:r w:rsidRPr="00452EFA">
        <w:rPr>
          <w:rFonts w:ascii="Consolas" w:eastAsia="新宋体" w:hAnsi="Consolas" w:cs="新宋体"/>
          <w:color w:val="008000"/>
          <w:kern w:val="0"/>
        </w:rPr>
        <w:t>开始</w:t>
      </w:r>
      <w:r w:rsidRPr="00452EFA">
        <w:rPr>
          <w:rFonts w:ascii="Consolas" w:eastAsia="新宋体" w:hAnsi="Consolas" w:cs="新宋体"/>
          <w:color w:val="008000"/>
          <w:kern w:val="0"/>
        </w:rPr>
        <w:t xml:space="preserve">, </w:t>
      </w:r>
      <w:r w:rsidRPr="00452EFA">
        <w:rPr>
          <w:rFonts w:ascii="Consolas" w:eastAsia="新宋体" w:hAnsi="Consolas" w:cs="新宋体"/>
          <w:color w:val="008000"/>
          <w:kern w:val="0"/>
        </w:rPr>
        <w:t>如根目录的</w:t>
      </w:r>
      <w:r w:rsidRPr="00452EFA">
        <w:rPr>
          <w:rFonts w:ascii="Consolas" w:eastAsia="新宋体" w:hAnsi="Consolas" w:cs="新宋体"/>
          <w:color w:val="008000"/>
          <w:kern w:val="0"/>
        </w:rPr>
        <w:t>inode</w:t>
      </w:r>
      <w:r w:rsidRPr="00452EFA">
        <w:rPr>
          <w:rFonts w:ascii="Consolas" w:eastAsia="新宋体" w:hAnsi="Consolas" w:cs="新宋体"/>
          <w:color w:val="008000"/>
          <w:kern w:val="0"/>
        </w:rPr>
        <w:t>就为</w:t>
      </w:r>
      <w:r w:rsidRPr="00452EFA">
        <w:rPr>
          <w:rFonts w:ascii="Consolas" w:eastAsia="新宋体" w:hAnsi="Consolas" w:cs="新宋体"/>
          <w:color w:val="008000"/>
          <w:kern w:val="0"/>
        </w:rPr>
        <w:t>1</w:t>
      </w:r>
    </w:p>
    <w:p w14:paraId="450180B1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8000"/>
          <w:kern w:val="0"/>
        </w:rPr>
        <w:t>//</w:t>
      </w:r>
      <w:r w:rsidRPr="00452EFA">
        <w:rPr>
          <w:rFonts w:ascii="Consolas" w:eastAsia="新宋体" w:hAnsi="Consolas" w:cs="新宋体"/>
          <w:color w:val="008000"/>
          <w:kern w:val="0"/>
        </w:rPr>
        <w:t>数据块号从</w:t>
      </w:r>
      <w:r w:rsidRPr="00452EFA">
        <w:rPr>
          <w:rFonts w:ascii="Consolas" w:eastAsia="新宋体" w:hAnsi="Consolas" w:cs="新宋体"/>
          <w:color w:val="008000"/>
          <w:kern w:val="0"/>
        </w:rPr>
        <w:t>0</w:t>
      </w:r>
      <w:r w:rsidRPr="00452EFA">
        <w:rPr>
          <w:rFonts w:ascii="Consolas" w:eastAsia="新宋体" w:hAnsi="Consolas" w:cs="新宋体"/>
          <w:color w:val="008000"/>
          <w:kern w:val="0"/>
        </w:rPr>
        <w:t>开始</w:t>
      </w:r>
      <w:r w:rsidRPr="00452EFA">
        <w:rPr>
          <w:rFonts w:ascii="Consolas" w:eastAsia="新宋体" w:hAnsi="Consolas" w:cs="新宋体"/>
          <w:color w:val="008000"/>
          <w:kern w:val="0"/>
        </w:rPr>
        <w:t xml:space="preserve">, </w:t>
      </w:r>
      <w:r w:rsidRPr="00452EFA">
        <w:rPr>
          <w:rFonts w:ascii="Consolas" w:eastAsia="新宋体" w:hAnsi="Consolas" w:cs="新宋体"/>
          <w:color w:val="008000"/>
          <w:kern w:val="0"/>
        </w:rPr>
        <w:t>如根目录的目录文件就在第</w:t>
      </w:r>
      <w:r w:rsidRPr="00452EFA">
        <w:rPr>
          <w:rFonts w:ascii="Consolas" w:eastAsia="新宋体" w:hAnsi="Consolas" w:cs="新宋体"/>
          <w:color w:val="008000"/>
          <w:kern w:val="0"/>
        </w:rPr>
        <w:t>0</w:t>
      </w:r>
      <w:r w:rsidRPr="00452EFA">
        <w:rPr>
          <w:rFonts w:ascii="Consolas" w:eastAsia="新宋体" w:hAnsi="Consolas" w:cs="新宋体"/>
          <w:color w:val="008000"/>
          <w:kern w:val="0"/>
        </w:rPr>
        <w:t>块</w:t>
      </w:r>
    </w:p>
    <w:p w14:paraId="65B2F245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8000"/>
          <w:kern w:val="0"/>
        </w:rPr>
        <w:t>//</w:t>
      </w:r>
      <w:r w:rsidRPr="00452EFA">
        <w:rPr>
          <w:rFonts w:ascii="Consolas" w:eastAsia="新宋体" w:hAnsi="Consolas" w:cs="新宋体"/>
          <w:color w:val="008000"/>
          <w:kern w:val="0"/>
        </w:rPr>
        <w:t>实际编写中发现数据块号从</w:t>
      </w:r>
      <w:r w:rsidRPr="00452EFA">
        <w:rPr>
          <w:rFonts w:ascii="Consolas" w:eastAsia="新宋体" w:hAnsi="Consolas" w:cs="新宋体"/>
          <w:color w:val="008000"/>
          <w:kern w:val="0"/>
        </w:rPr>
        <w:t>0</w:t>
      </w:r>
      <w:r w:rsidRPr="00452EFA">
        <w:rPr>
          <w:rFonts w:ascii="Consolas" w:eastAsia="新宋体" w:hAnsi="Consolas" w:cs="新宋体"/>
          <w:color w:val="008000"/>
          <w:kern w:val="0"/>
        </w:rPr>
        <w:t>开始很不方便</w:t>
      </w:r>
      <w:r w:rsidRPr="00452EFA">
        <w:rPr>
          <w:rFonts w:ascii="Consolas" w:eastAsia="新宋体" w:hAnsi="Consolas" w:cs="新宋体"/>
          <w:color w:val="008000"/>
          <w:kern w:val="0"/>
        </w:rPr>
        <w:t xml:space="preserve">, </w:t>
      </w:r>
      <w:r w:rsidRPr="00452EFA">
        <w:rPr>
          <w:rFonts w:ascii="Consolas" w:eastAsia="新宋体" w:hAnsi="Consolas" w:cs="新宋体"/>
          <w:color w:val="008000"/>
          <w:kern w:val="0"/>
        </w:rPr>
        <w:t>后来人建议从</w:t>
      </w:r>
      <w:r w:rsidRPr="00452EFA">
        <w:rPr>
          <w:rFonts w:ascii="Consolas" w:eastAsia="新宋体" w:hAnsi="Consolas" w:cs="新宋体"/>
          <w:color w:val="008000"/>
          <w:kern w:val="0"/>
        </w:rPr>
        <w:t>1</w:t>
      </w:r>
      <w:r w:rsidRPr="00452EFA">
        <w:rPr>
          <w:rFonts w:ascii="Consolas" w:eastAsia="新宋体" w:hAnsi="Consolas" w:cs="新宋体"/>
          <w:color w:val="008000"/>
          <w:kern w:val="0"/>
        </w:rPr>
        <w:t>开始</w:t>
      </w:r>
    </w:p>
    <w:p w14:paraId="1D053775" w14:textId="77777777" w:rsidR="00452EFA" w:rsidRDefault="00452EFA" w:rsidP="00452EFA">
      <w:pPr>
        <w:autoSpaceDE w:val="0"/>
        <w:autoSpaceDN w:val="0"/>
        <w:adjustRightInd w:val="0"/>
        <w:spacing w:line="240" w:lineRule="auto"/>
        <w:jc w:val="left"/>
        <w:rPr>
          <w:rFonts w:ascii="新宋体" w:eastAsia="新宋体" w:cs="新宋体"/>
          <w:color w:val="000000"/>
          <w:kern w:val="0"/>
          <w:sz w:val="19"/>
          <w:szCs w:val="19"/>
        </w:rPr>
      </w:pPr>
    </w:p>
    <w:p w14:paraId="6C2D36AD" w14:textId="77777777" w:rsidR="00452EFA" w:rsidRDefault="00452EFA" w:rsidP="00452EFA">
      <w:pPr>
        <w:rPr>
          <w:b/>
          <w:color w:val="FF0000"/>
          <w:sz w:val="24"/>
        </w:rPr>
      </w:pPr>
      <w:r w:rsidRPr="00452EFA">
        <w:rPr>
          <w:rFonts w:hint="eastAsia"/>
          <w:b/>
          <w:color w:val="FF0000"/>
          <w:sz w:val="24"/>
        </w:rPr>
        <w:t>p</w:t>
      </w:r>
      <w:r w:rsidRPr="00452EFA">
        <w:rPr>
          <w:b/>
          <w:color w:val="FF0000"/>
          <w:sz w:val="24"/>
        </w:rPr>
        <w:t>ch.</w:t>
      </w:r>
      <w:r>
        <w:rPr>
          <w:b/>
          <w:color w:val="FF0000"/>
          <w:sz w:val="24"/>
        </w:rPr>
        <w:t>cpp</w:t>
      </w:r>
    </w:p>
    <w:p w14:paraId="1D978D60" w14:textId="77777777" w:rsidR="00452EFA" w:rsidRDefault="00452EFA" w:rsidP="00452EFA">
      <w:pPr>
        <w:rPr>
          <w:b/>
          <w:color w:val="FF0000"/>
          <w:sz w:val="24"/>
        </w:rPr>
      </w:pPr>
    </w:p>
    <w:p w14:paraId="5A175F89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808080"/>
          <w:kern w:val="0"/>
        </w:rPr>
        <w:t>#pragma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808080"/>
          <w:kern w:val="0"/>
        </w:rPr>
        <w:t>once</w:t>
      </w:r>
    </w:p>
    <w:p w14:paraId="4DB8E56F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808080"/>
          <w:kern w:val="0"/>
        </w:rPr>
        <w:t>#include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"pch.h"</w:t>
      </w:r>
    </w:p>
    <w:p w14:paraId="4946A4EC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3631C428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FF"/>
          <w:kern w:val="0"/>
        </w:rPr>
        <w:t>void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l(std::</w:t>
      </w:r>
      <w:r w:rsidRPr="00452EFA">
        <w:rPr>
          <w:rFonts w:ascii="Consolas" w:eastAsia="新宋体" w:hAnsi="Consolas" w:cs="新宋体"/>
          <w:color w:val="2B91AF"/>
          <w:kern w:val="0"/>
        </w:rPr>
        <w:t>string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808080"/>
          <w:kern w:val="0"/>
        </w:rPr>
        <w:t>log</w:t>
      </w:r>
      <w:r w:rsidRPr="00452EFA">
        <w:rPr>
          <w:rFonts w:ascii="Consolas" w:eastAsia="新宋体" w:hAnsi="Consolas" w:cs="新宋体"/>
          <w:color w:val="000000"/>
          <w:kern w:val="0"/>
        </w:rPr>
        <w:t>) {</w:t>
      </w:r>
    </w:p>
    <w:p w14:paraId="2E3F04E1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std::cerr </w:t>
      </w:r>
      <w:r w:rsidRPr="00452EFA">
        <w:rPr>
          <w:rFonts w:ascii="Consolas" w:eastAsia="新宋体" w:hAnsi="Consolas" w:cs="新宋体"/>
          <w:color w:val="008080"/>
          <w:kern w:val="0"/>
        </w:rPr>
        <w:t>&lt;&lt;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808080"/>
          <w:kern w:val="0"/>
        </w:rPr>
        <w:t>log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008080"/>
          <w:kern w:val="0"/>
        </w:rPr>
        <w:t>&lt;&lt;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'\n'</w:t>
      </w:r>
      <w:r w:rsidRPr="00452EFA">
        <w:rPr>
          <w:rFonts w:ascii="Consolas" w:eastAsia="新宋体" w:hAnsi="Consolas" w:cs="新宋体"/>
          <w:color w:val="000000"/>
          <w:kern w:val="0"/>
        </w:rPr>
        <w:t>;</w:t>
      </w:r>
    </w:p>
    <w:p w14:paraId="42AAF71E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>}</w:t>
      </w:r>
    </w:p>
    <w:p w14:paraId="33D70966" w14:textId="77777777" w:rsidR="00452EFA" w:rsidRDefault="00452EFA" w:rsidP="00452EFA">
      <w:pPr>
        <w:pStyle w:val="af1"/>
        <w:rPr>
          <w:rFonts w:eastAsiaTheme="minorEastAsia"/>
          <w:b/>
          <w:color w:val="FF0000"/>
          <w:sz w:val="24"/>
        </w:rPr>
      </w:pPr>
    </w:p>
    <w:p w14:paraId="5B905D2D" w14:textId="77777777" w:rsidR="00452EFA" w:rsidRDefault="00452EFA" w:rsidP="00452EFA">
      <w:pPr>
        <w:rPr>
          <w:b/>
          <w:color w:val="FF0000"/>
          <w:sz w:val="24"/>
        </w:rPr>
      </w:pPr>
      <w:r>
        <w:rPr>
          <w:b/>
          <w:color w:val="FF0000"/>
          <w:sz w:val="24"/>
        </w:rPr>
        <w:t>Main.cpp</w:t>
      </w:r>
    </w:p>
    <w:p w14:paraId="4C53805B" w14:textId="77777777" w:rsidR="00452EFA" w:rsidRDefault="00452EFA" w:rsidP="00452EFA">
      <w:pPr>
        <w:pStyle w:val="af1"/>
        <w:rPr>
          <w:rFonts w:eastAsiaTheme="minorEastAsia"/>
          <w:b/>
          <w:color w:val="FF0000"/>
          <w:sz w:val="24"/>
        </w:rPr>
      </w:pPr>
    </w:p>
    <w:p w14:paraId="3A700A4F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8000"/>
          <w:kern w:val="0"/>
        </w:rPr>
        <w:t xml:space="preserve">// Main.cpp : </w:t>
      </w:r>
      <w:r w:rsidRPr="00452EFA">
        <w:rPr>
          <w:rFonts w:ascii="Consolas" w:eastAsia="新宋体" w:hAnsi="Consolas" w:cs="新宋体"/>
          <w:color w:val="008000"/>
          <w:kern w:val="0"/>
        </w:rPr>
        <w:t>此文件包含</w:t>
      </w:r>
      <w:r w:rsidRPr="00452EFA">
        <w:rPr>
          <w:rFonts w:ascii="Consolas" w:eastAsia="新宋体" w:hAnsi="Consolas" w:cs="新宋体"/>
          <w:color w:val="008000"/>
          <w:kern w:val="0"/>
        </w:rPr>
        <w:t xml:space="preserve"> "main" </w:t>
      </w:r>
      <w:r w:rsidRPr="00452EFA">
        <w:rPr>
          <w:rFonts w:ascii="Consolas" w:eastAsia="新宋体" w:hAnsi="Consolas" w:cs="新宋体"/>
          <w:color w:val="008000"/>
          <w:kern w:val="0"/>
        </w:rPr>
        <w:t>函数。程序执行将在此处开始并结束。</w:t>
      </w:r>
    </w:p>
    <w:p w14:paraId="77485E13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8000"/>
          <w:kern w:val="0"/>
        </w:rPr>
        <w:t>// C++17</w:t>
      </w:r>
    </w:p>
    <w:p w14:paraId="2E4DF5E4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7FDEF062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808080"/>
          <w:kern w:val="0"/>
        </w:rPr>
        <w:t>#include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"pch.h"</w:t>
      </w:r>
    </w:p>
    <w:p w14:paraId="26B8E786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808080"/>
          <w:kern w:val="0"/>
        </w:rPr>
        <w:t>#include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&lt;iostream&gt;</w:t>
      </w:r>
    </w:p>
    <w:p w14:paraId="1E96C657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808080"/>
          <w:kern w:val="0"/>
        </w:rPr>
        <w:t>#include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&lt;string&gt;</w:t>
      </w:r>
    </w:p>
    <w:p w14:paraId="1943B619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808080"/>
          <w:kern w:val="0"/>
        </w:rPr>
        <w:t>#include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"MyExt2.cpp"</w:t>
      </w:r>
    </w:p>
    <w:p w14:paraId="55ADA34A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808080"/>
          <w:kern w:val="0"/>
        </w:rPr>
        <w:t>#include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&lt;regex&gt;</w:t>
      </w:r>
    </w:p>
    <w:p w14:paraId="015E2F4B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154908D2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8000"/>
          <w:kern w:val="0"/>
        </w:rPr>
        <w:t>//</w:t>
      </w:r>
      <w:r w:rsidRPr="00452EFA">
        <w:rPr>
          <w:rFonts w:ascii="Consolas" w:eastAsia="新宋体" w:hAnsi="Consolas" w:cs="新宋体"/>
          <w:color w:val="008000"/>
          <w:kern w:val="0"/>
        </w:rPr>
        <w:t>定义</w:t>
      </w:r>
      <w:r w:rsidRPr="00452EFA">
        <w:rPr>
          <w:rFonts w:ascii="Consolas" w:eastAsia="新宋体" w:hAnsi="Consolas" w:cs="新宋体"/>
          <w:color w:val="008000"/>
          <w:kern w:val="0"/>
        </w:rPr>
        <w:t>:</w:t>
      </w:r>
      <w:r w:rsidRPr="00452EFA">
        <w:rPr>
          <w:rFonts w:ascii="Consolas" w:eastAsia="新宋体" w:hAnsi="Consolas" w:cs="新宋体"/>
          <w:color w:val="008000"/>
          <w:kern w:val="0"/>
        </w:rPr>
        <w:t>磁盘块号从</w:t>
      </w:r>
      <w:r w:rsidRPr="00452EFA">
        <w:rPr>
          <w:rFonts w:ascii="Consolas" w:eastAsia="新宋体" w:hAnsi="Consolas" w:cs="新宋体"/>
          <w:color w:val="008000"/>
          <w:kern w:val="0"/>
        </w:rPr>
        <w:t>0</w:t>
      </w:r>
      <w:r w:rsidRPr="00452EFA">
        <w:rPr>
          <w:rFonts w:ascii="Consolas" w:eastAsia="新宋体" w:hAnsi="Consolas" w:cs="新宋体"/>
          <w:color w:val="008000"/>
          <w:kern w:val="0"/>
        </w:rPr>
        <w:t>开始</w:t>
      </w:r>
      <w:r w:rsidRPr="00452EFA">
        <w:rPr>
          <w:rFonts w:ascii="Consolas" w:eastAsia="新宋体" w:hAnsi="Consolas" w:cs="新宋体"/>
          <w:color w:val="008000"/>
          <w:kern w:val="0"/>
        </w:rPr>
        <w:t xml:space="preserve">, </w:t>
      </w:r>
      <w:r w:rsidRPr="00452EFA">
        <w:rPr>
          <w:rFonts w:ascii="Consolas" w:eastAsia="新宋体" w:hAnsi="Consolas" w:cs="新宋体"/>
          <w:color w:val="008000"/>
          <w:kern w:val="0"/>
        </w:rPr>
        <w:t>如组描述符的块号就为</w:t>
      </w:r>
      <w:r w:rsidRPr="00452EFA">
        <w:rPr>
          <w:rFonts w:ascii="Consolas" w:eastAsia="新宋体" w:hAnsi="Consolas" w:cs="新宋体"/>
          <w:color w:val="008000"/>
          <w:kern w:val="0"/>
        </w:rPr>
        <w:t>0</w:t>
      </w:r>
    </w:p>
    <w:p w14:paraId="2DE41916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8000"/>
          <w:kern w:val="0"/>
        </w:rPr>
        <w:t>//</w:t>
      </w:r>
      <w:r w:rsidRPr="00452EFA">
        <w:rPr>
          <w:rFonts w:ascii="Consolas" w:eastAsia="新宋体" w:hAnsi="Consolas" w:cs="新宋体"/>
          <w:color w:val="008000"/>
          <w:kern w:val="0"/>
        </w:rPr>
        <w:t>索引节点</w:t>
      </w:r>
      <w:r w:rsidRPr="00452EFA">
        <w:rPr>
          <w:rFonts w:ascii="Consolas" w:eastAsia="新宋体" w:hAnsi="Consolas" w:cs="新宋体"/>
          <w:color w:val="008000"/>
          <w:kern w:val="0"/>
        </w:rPr>
        <w:t>(inode)</w:t>
      </w:r>
      <w:r w:rsidRPr="00452EFA">
        <w:rPr>
          <w:rFonts w:ascii="Consolas" w:eastAsia="新宋体" w:hAnsi="Consolas" w:cs="新宋体"/>
          <w:color w:val="008000"/>
          <w:kern w:val="0"/>
        </w:rPr>
        <w:t>号从</w:t>
      </w:r>
      <w:r w:rsidRPr="00452EFA">
        <w:rPr>
          <w:rFonts w:ascii="Consolas" w:eastAsia="新宋体" w:hAnsi="Consolas" w:cs="新宋体"/>
          <w:color w:val="008000"/>
          <w:kern w:val="0"/>
        </w:rPr>
        <w:t>1</w:t>
      </w:r>
      <w:r w:rsidRPr="00452EFA">
        <w:rPr>
          <w:rFonts w:ascii="Consolas" w:eastAsia="新宋体" w:hAnsi="Consolas" w:cs="新宋体"/>
          <w:color w:val="008000"/>
          <w:kern w:val="0"/>
        </w:rPr>
        <w:t>开始</w:t>
      </w:r>
      <w:r w:rsidRPr="00452EFA">
        <w:rPr>
          <w:rFonts w:ascii="Consolas" w:eastAsia="新宋体" w:hAnsi="Consolas" w:cs="新宋体"/>
          <w:color w:val="008000"/>
          <w:kern w:val="0"/>
        </w:rPr>
        <w:t xml:space="preserve">, </w:t>
      </w:r>
      <w:r w:rsidRPr="00452EFA">
        <w:rPr>
          <w:rFonts w:ascii="Consolas" w:eastAsia="新宋体" w:hAnsi="Consolas" w:cs="新宋体"/>
          <w:color w:val="008000"/>
          <w:kern w:val="0"/>
        </w:rPr>
        <w:t>如根目录的</w:t>
      </w:r>
      <w:r w:rsidRPr="00452EFA">
        <w:rPr>
          <w:rFonts w:ascii="Consolas" w:eastAsia="新宋体" w:hAnsi="Consolas" w:cs="新宋体"/>
          <w:color w:val="008000"/>
          <w:kern w:val="0"/>
        </w:rPr>
        <w:t>inode</w:t>
      </w:r>
      <w:r w:rsidRPr="00452EFA">
        <w:rPr>
          <w:rFonts w:ascii="Consolas" w:eastAsia="新宋体" w:hAnsi="Consolas" w:cs="新宋体"/>
          <w:color w:val="008000"/>
          <w:kern w:val="0"/>
        </w:rPr>
        <w:t>就为</w:t>
      </w:r>
      <w:r w:rsidRPr="00452EFA">
        <w:rPr>
          <w:rFonts w:ascii="Consolas" w:eastAsia="新宋体" w:hAnsi="Consolas" w:cs="新宋体"/>
          <w:color w:val="008000"/>
          <w:kern w:val="0"/>
        </w:rPr>
        <w:t>1</w:t>
      </w:r>
    </w:p>
    <w:p w14:paraId="22A33A32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8000"/>
          <w:kern w:val="0"/>
        </w:rPr>
        <w:t>//</w:t>
      </w:r>
      <w:r w:rsidRPr="00452EFA">
        <w:rPr>
          <w:rFonts w:ascii="Consolas" w:eastAsia="新宋体" w:hAnsi="Consolas" w:cs="新宋体"/>
          <w:color w:val="008000"/>
          <w:kern w:val="0"/>
        </w:rPr>
        <w:t>数据块号从</w:t>
      </w:r>
      <w:r w:rsidRPr="00452EFA">
        <w:rPr>
          <w:rFonts w:ascii="Consolas" w:eastAsia="新宋体" w:hAnsi="Consolas" w:cs="新宋体"/>
          <w:color w:val="008000"/>
          <w:kern w:val="0"/>
        </w:rPr>
        <w:t>0</w:t>
      </w:r>
      <w:r w:rsidRPr="00452EFA">
        <w:rPr>
          <w:rFonts w:ascii="Consolas" w:eastAsia="新宋体" w:hAnsi="Consolas" w:cs="新宋体"/>
          <w:color w:val="008000"/>
          <w:kern w:val="0"/>
        </w:rPr>
        <w:t>开始</w:t>
      </w:r>
      <w:r w:rsidRPr="00452EFA">
        <w:rPr>
          <w:rFonts w:ascii="Consolas" w:eastAsia="新宋体" w:hAnsi="Consolas" w:cs="新宋体"/>
          <w:color w:val="008000"/>
          <w:kern w:val="0"/>
        </w:rPr>
        <w:t xml:space="preserve">, </w:t>
      </w:r>
      <w:r w:rsidRPr="00452EFA">
        <w:rPr>
          <w:rFonts w:ascii="Consolas" w:eastAsia="新宋体" w:hAnsi="Consolas" w:cs="新宋体"/>
          <w:color w:val="008000"/>
          <w:kern w:val="0"/>
        </w:rPr>
        <w:t>如根目录的目录文件就在第</w:t>
      </w:r>
      <w:r w:rsidRPr="00452EFA">
        <w:rPr>
          <w:rFonts w:ascii="Consolas" w:eastAsia="新宋体" w:hAnsi="Consolas" w:cs="新宋体"/>
          <w:color w:val="008000"/>
          <w:kern w:val="0"/>
        </w:rPr>
        <w:t>0</w:t>
      </w:r>
      <w:r w:rsidRPr="00452EFA">
        <w:rPr>
          <w:rFonts w:ascii="Consolas" w:eastAsia="新宋体" w:hAnsi="Consolas" w:cs="新宋体"/>
          <w:color w:val="008000"/>
          <w:kern w:val="0"/>
        </w:rPr>
        <w:t>块</w:t>
      </w:r>
    </w:p>
    <w:p w14:paraId="6AFC6026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6F017B0A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FF"/>
          <w:kern w:val="0"/>
        </w:rPr>
        <w:t>void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format(</w:t>
      </w:r>
      <w:r w:rsidRPr="00452EFA">
        <w:rPr>
          <w:rFonts w:ascii="Consolas" w:eastAsia="新宋体" w:hAnsi="Consolas" w:cs="新宋体"/>
          <w:color w:val="2B91AF"/>
          <w:kern w:val="0"/>
        </w:rPr>
        <w:t>MyExt2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&amp; </w:t>
      </w:r>
      <w:r w:rsidRPr="00452EFA">
        <w:rPr>
          <w:rFonts w:ascii="Consolas" w:eastAsia="新宋体" w:hAnsi="Consolas" w:cs="新宋体"/>
          <w:color w:val="808080"/>
          <w:kern w:val="0"/>
        </w:rPr>
        <w:t>fs</w:t>
      </w:r>
      <w:r w:rsidRPr="00452EFA">
        <w:rPr>
          <w:rFonts w:ascii="Consolas" w:eastAsia="新宋体" w:hAnsi="Consolas" w:cs="新宋体"/>
          <w:color w:val="000000"/>
          <w:kern w:val="0"/>
        </w:rPr>
        <w:t>) {</w:t>
      </w:r>
    </w:p>
    <w:p w14:paraId="26DA2027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std::cout </w:t>
      </w:r>
      <w:r w:rsidRPr="00452EFA">
        <w:rPr>
          <w:rFonts w:ascii="Consolas" w:eastAsia="新宋体" w:hAnsi="Consolas" w:cs="新宋体"/>
          <w:color w:val="008080"/>
          <w:kern w:val="0"/>
        </w:rPr>
        <w:t>&lt;&lt;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"WARNING!!! ALL data will be lost!!! continue?(y/N) "</w:t>
      </w:r>
      <w:r w:rsidRPr="00452EFA">
        <w:rPr>
          <w:rFonts w:ascii="Consolas" w:eastAsia="新宋体" w:hAnsi="Consolas" w:cs="新宋体"/>
          <w:color w:val="000000"/>
          <w:kern w:val="0"/>
        </w:rPr>
        <w:t>;</w:t>
      </w:r>
    </w:p>
    <w:p w14:paraId="191032D7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std::</w:t>
      </w:r>
      <w:r w:rsidRPr="00452EFA">
        <w:rPr>
          <w:rFonts w:ascii="Consolas" w:eastAsia="新宋体" w:hAnsi="Consolas" w:cs="新宋体"/>
          <w:color w:val="2B91AF"/>
          <w:kern w:val="0"/>
        </w:rPr>
        <w:t>string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res;</w:t>
      </w:r>
    </w:p>
    <w:p w14:paraId="1D7B1E33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std::getline(std::cin, res);</w:t>
      </w:r>
    </w:p>
    <w:p w14:paraId="174257EE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00FF"/>
          <w:kern w:val="0"/>
        </w:rPr>
        <w:t>i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res </w:t>
      </w:r>
      <w:r w:rsidRPr="00452EFA">
        <w:rPr>
          <w:rFonts w:ascii="Consolas" w:eastAsia="新宋体" w:hAnsi="Consolas" w:cs="新宋体"/>
          <w:color w:val="008080"/>
          <w:kern w:val="0"/>
        </w:rPr>
        <w:t>=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"y"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|| res </w:t>
      </w:r>
      <w:r w:rsidRPr="00452EFA">
        <w:rPr>
          <w:rFonts w:ascii="Consolas" w:eastAsia="新宋体" w:hAnsi="Consolas" w:cs="新宋体"/>
          <w:color w:val="008080"/>
          <w:kern w:val="0"/>
        </w:rPr>
        <w:t>=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"Y"</w:t>
      </w:r>
      <w:r w:rsidRPr="00452EFA">
        <w:rPr>
          <w:rFonts w:ascii="Consolas" w:eastAsia="新宋体" w:hAnsi="Consolas" w:cs="新宋体"/>
          <w:color w:val="000000"/>
          <w:kern w:val="0"/>
        </w:rPr>
        <w:t>) {</w:t>
      </w:r>
    </w:p>
    <w:p w14:paraId="67341149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std::cout </w:t>
      </w:r>
      <w:r w:rsidRPr="00452EFA">
        <w:rPr>
          <w:rFonts w:ascii="Consolas" w:eastAsia="新宋体" w:hAnsi="Consolas" w:cs="新宋体"/>
          <w:color w:val="008080"/>
          <w:kern w:val="0"/>
        </w:rPr>
        <w:t>&lt;&lt;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"enter new volume name:(default:MyExt2) "</w:t>
      </w:r>
      <w:r w:rsidRPr="00452EFA">
        <w:rPr>
          <w:rFonts w:ascii="Consolas" w:eastAsia="新宋体" w:hAnsi="Consolas" w:cs="新宋体"/>
          <w:color w:val="000000"/>
          <w:kern w:val="0"/>
        </w:rPr>
        <w:t>;</w:t>
      </w:r>
    </w:p>
    <w:p w14:paraId="538816D4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std::</w:t>
      </w:r>
      <w:r w:rsidRPr="00452EFA">
        <w:rPr>
          <w:rFonts w:ascii="Consolas" w:eastAsia="新宋体" w:hAnsi="Consolas" w:cs="新宋体"/>
          <w:color w:val="2B91AF"/>
          <w:kern w:val="0"/>
        </w:rPr>
        <w:t>string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vn;</w:t>
      </w:r>
    </w:p>
    <w:p w14:paraId="26E09FC7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std::getline(std::cin, vn);</w:t>
      </w:r>
    </w:p>
    <w:p w14:paraId="125E6A31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452EFA">
        <w:rPr>
          <w:rFonts w:ascii="Consolas" w:eastAsia="新宋体" w:hAnsi="Consolas" w:cs="新宋体"/>
          <w:color w:val="0000FF"/>
          <w:kern w:val="0"/>
        </w:rPr>
        <w:t>i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vn </w:t>
      </w:r>
      <w:r w:rsidRPr="00452EFA">
        <w:rPr>
          <w:rFonts w:ascii="Consolas" w:eastAsia="新宋体" w:hAnsi="Consolas" w:cs="新宋体"/>
          <w:color w:val="008080"/>
          <w:kern w:val="0"/>
        </w:rPr>
        <w:t>=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""</w:t>
      </w:r>
      <w:r w:rsidRPr="00452EFA">
        <w:rPr>
          <w:rFonts w:ascii="Consolas" w:eastAsia="新宋体" w:hAnsi="Consolas" w:cs="新宋体"/>
          <w:color w:val="000000"/>
          <w:kern w:val="0"/>
        </w:rPr>
        <w:t>)</w:t>
      </w:r>
    </w:p>
    <w:p w14:paraId="4B1C858F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vn </w:t>
      </w:r>
      <w:r w:rsidRPr="00452EFA">
        <w:rPr>
          <w:rFonts w:ascii="Consolas" w:eastAsia="新宋体" w:hAnsi="Consolas" w:cs="新宋体"/>
          <w:color w:val="008080"/>
          <w:kern w:val="0"/>
        </w:rPr>
        <w:t>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"MyExt2"</w:t>
      </w:r>
      <w:r w:rsidRPr="00452EFA">
        <w:rPr>
          <w:rFonts w:ascii="Consolas" w:eastAsia="新宋体" w:hAnsi="Consolas" w:cs="新宋体"/>
          <w:color w:val="000000"/>
          <w:kern w:val="0"/>
        </w:rPr>
        <w:t>;</w:t>
      </w:r>
    </w:p>
    <w:p w14:paraId="203C9BCA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452EFA">
        <w:rPr>
          <w:rFonts w:ascii="Consolas" w:eastAsia="新宋体" w:hAnsi="Consolas" w:cs="新宋体"/>
          <w:color w:val="0000FF"/>
          <w:kern w:val="0"/>
        </w:rPr>
        <w:t>i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vn.size() &gt; 15) {</w:t>
      </w:r>
    </w:p>
    <w:p w14:paraId="503149E2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std::cout </w:t>
      </w:r>
      <w:r w:rsidRPr="00452EFA">
        <w:rPr>
          <w:rFonts w:ascii="Consolas" w:eastAsia="新宋体" w:hAnsi="Consolas" w:cs="新宋体"/>
          <w:color w:val="008080"/>
          <w:kern w:val="0"/>
        </w:rPr>
        <w:t>&lt;&lt;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"volume name too long! &lt; 16 chars.\n"</w:t>
      </w:r>
      <w:r w:rsidRPr="00452EFA">
        <w:rPr>
          <w:rFonts w:ascii="Consolas" w:eastAsia="新宋体" w:hAnsi="Consolas" w:cs="新宋体"/>
          <w:color w:val="000000"/>
          <w:kern w:val="0"/>
        </w:rPr>
        <w:t>;</w:t>
      </w:r>
    </w:p>
    <w:p w14:paraId="0DEC311B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}</w:t>
      </w:r>
    </w:p>
    <w:p w14:paraId="39248FA8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452EFA">
        <w:rPr>
          <w:rFonts w:ascii="Consolas" w:eastAsia="新宋体" w:hAnsi="Consolas" w:cs="新宋体"/>
          <w:color w:val="808080"/>
          <w:kern w:val="0"/>
        </w:rPr>
        <w:t>fs</w:t>
      </w:r>
      <w:r w:rsidRPr="00452EFA">
        <w:rPr>
          <w:rFonts w:ascii="Consolas" w:eastAsia="新宋体" w:hAnsi="Consolas" w:cs="新宋体"/>
          <w:color w:val="000000"/>
          <w:kern w:val="0"/>
        </w:rPr>
        <w:t>.format(vn);</w:t>
      </w:r>
    </w:p>
    <w:p w14:paraId="4AA7F85F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}</w:t>
      </w:r>
    </w:p>
    <w:p w14:paraId="28F03446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>}</w:t>
      </w:r>
    </w:p>
    <w:p w14:paraId="22121A27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2B8210E7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FF"/>
          <w:kern w:val="0"/>
        </w:rPr>
        <w:t>void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test_features() {</w:t>
      </w:r>
    </w:p>
    <w:p w14:paraId="37CF3361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std::cout &lt;&lt; sizeof(Group_Descriptor) &lt;&lt; ' ' &lt;&lt; sizeof(Inode) &lt;&lt; ' ' &lt;&lt; sizeof(BitMap);</w:t>
      </w:r>
    </w:p>
    <w:p w14:paraId="22F2D254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587B9BEF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std::string a("Hi!");</w:t>
      </w:r>
    </w:p>
    <w:p w14:paraId="1919FB3D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char b[16] = "123456789012";</w:t>
      </w:r>
    </w:p>
    <w:p w14:paraId="14C81DB7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lastRenderedPageBreak/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a.copy(b, sizeof b);</w:t>
      </w:r>
    </w:p>
    <w:p w14:paraId="5C28C50E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std::cout &lt;&lt; b;</w:t>
      </w:r>
    </w:p>
    <w:p w14:paraId="231C802E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176E333D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std::string command, token;</w:t>
      </w:r>
    </w:p>
    <w:p w14:paraId="79B06C6B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std::regex whites("/");</w:t>
      </w:r>
    </w:p>
    <w:p w14:paraId="003C4D18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std::sregex_token_iterator end;</w:t>
      </w:r>
    </w:p>
    <w:p w14:paraId="24664DE3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while (true)</w:t>
      </w:r>
    </w:p>
    <w:p w14:paraId="03C6D1D7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{</w:t>
      </w:r>
    </w:p>
    <w:p w14:paraId="7D6CD4D5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    std::cout &lt;&lt; "$ ";</w:t>
      </w:r>
    </w:p>
    <w:p w14:paraId="532DE444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    std::getline(std::cin, command);</w:t>
      </w:r>
    </w:p>
    <w:p w14:paraId="229AEC55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    std::sregex_token_iterator it(command.begin(), command.end(), whites, -1);</w:t>
      </w:r>
    </w:p>
    <w:p w14:paraId="2C693460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    while (it != end)</w:t>
      </w:r>
    </w:p>
    <w:p w14:paraId="5B0B02E4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    {</w:t>
      </w:r>
    </w:p>
    <w:p w14:paraId="507AD1A0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        std::cout &lt;&lt; it-&gt;str() &lt;&lt; '\n';</w:t>
      </w:r>
    </w:p>
    <w:p w14:paraId="12C8B714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        it++;</w:t>
      </w:r>
    </w:p>
    <w:p w14:paraId="39242679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    }</w:t>
      </w:r>
    </w:p>
    <w:p w14:paraId="3AE4D03E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}</w:t>
      </w:r>
    </w:p>
    <w:p w14:paraId="77159DA8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134E2CA5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std::string sn = "Hello!";</w:t>
      </w:r>
    </w:p>
    <w:p w14:paraId="39137E19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char cn[100] = "Hello!";</w:t>
      </w:r>
    </w:p>
    <w:p w14:paraId="3BD95BD9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char* pt = cn;</w:t>
      </w:r>
    </w:p>
    <w:p w14:paraId="1CA57AB6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std::cout &lt;&lt; (sn == pt);</w:t>
      </w:r>
    </w:p>
    <w:p w14:paraId="13615AA8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18DF9DE6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std::string path, old;</w:t>
      </w:r>
    </w:p>
    <w:p w14:paraId="55B9433D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std::regex again("/\\./");</w:t>
      </w:r>
    </w:p>
    <w:p w14:paraId="3F556E53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std::regex up("/[^/]*/\\.\\./");</w:t>
      </w:r>
    </w:p>
    <w:p w14:paraId="4B7646F6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while (true) {</w:t>
      </w:r>
    </w:p>
    <w:p w14:paraId="138D18EC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    std::cout &lt;&lt; "input:$ ";</w:t>
      </w:r>
    </w:p>
    <w:p w14:paraId="2701C923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    std::cin &gt;&gt; path;</w:t>
      </w:r>
    </w:p>
    <w:p w14:paraId="0A8E0E6C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    do {</w:t>
      </w:r>
    </w:p>
    <w:p w14:paraId="06CBFC63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        old = path;</w:t>
      </w:r>
    </w:p>
    <w:p w14:paraId="5A9E0973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        path = std::regex_replace(path, again, "/");</w:t>
      </w:r>
    </w:p>
    <w:p w14:paraId="7BDD7669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    } while (old != path);</w:t>
      </w:r>
    </w:p>
    <w:p w14:paraId="7A14A116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0474CE72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    while (path.substr(0, 4) == "/../") {</w:t>
      </w:r>
    </w:p>
    <w:p w14:paraId="10208BDC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        path.erase(1, 3);</w:t>
      </w:r>
    </w:p>
    <w:p w14:paraId="4BA24359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    }</w:t>
      </w:r>
    </w:p>
    <w:p w14:paraId="2AFE91AA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    do {</w:t>
      </w:r>
    </w:p>
    <w:p w14:paraId="0326E28E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        old = path;</w:t>
      </w:r>
    </w:p>
    <w:p w14:paraId="05CE131E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        path = std::regex_replace(path, up, "/");</w:t>
      </w:r>
    </w:p>
    <w:p w14:paraId="4DC01BD9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    } while (old != path);</w:t>
      </w:r>
    </w:p>
    <w:p w14:paraId="5DF93C45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    l(path);</w:t>
      </w:r>
    </w:p>
    <w:p w14:paraId="3D8A1BED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    l("");</w:t>
      </w:r>
    </w:p>
    <w:p w14:paraId="765E2C69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}</w:t>
      </w:r>
    </w:p>
    <w:p w14:paraId="15DAA5C4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00162028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std::</w:t>
      </w:r>
      <w:r w:rsidRPr="00452EFA">
        <w:rPr>
          <w:rFonts w:ascii="Consolas" w:eastAsia="新宋体" w:hAnsi="Consolas" w:cs="新宋体"/>
          <w:color w:val="2B91AF"/>
          <w:kern w:val="0"/>
        </w:rPr>
        <w:t>string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name;</w:t>
      </w:r>
    </w:p>
    <w:p w14:paraId="6BDC4ABD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std::</w:t>
      </w:r>
      <w:r w:rsidRPr="00452EFA">
        <w:rPr>
          <w:rFonts w:ascii="Consolas" w:eastAsia="新宋体" w:hAnsi="Consolas" w:cs="新宋体"/>
          <w:color w:val="2B91AF"/>
          <w:kern w:val="0"/>
        </w:rPr>
        <w:t>regex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ext(</w:t>
      </w:r>
      <w:r w:rsidRPr="00452EFA">
        <w:rPr>
          <w:rFonts w:ascii="Consolas" w:eastAsia="新宋体" w:hAnsi="Consolas" w:cs="新宋体"/>
          <w:color w:val="A31515"/>
          <w:kern w:val="0"/>
        </w:rPr>
        <w:t>".*(\\.exe|\\.bin|\\.com)"</w:t>
      </w:r>
      <w:r w:rsidRPr="00452EFA">
        <w:rPr>
          <w:rFonts w:ascii="Consolas" w:eastAsia="新宋体" w:hAnsi="Consolas" w:cs="新宋体"/>
          <w:color w:val="000000"/>
          <w:kern w:val="0"/>
        </w:rPr>
        <w:t>);</w:t>
      </w:r>
    </w:p>
    <w:p w14:paraId="7D2C14F1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00FF"/>
          <w:kern w:val="0"/>
        </w:rPr>
        <w:t>while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452EFA">
        <w:rPr>
          <w:rFonts w:ascii="Consolas" w:eastAsia="新宋体" w:hAnsi="Consolas" w:cs="新宋体"/>
          <w:color w:val="0000FF"/>
          <w:kern w:val="0"/>
        </w:rPr>
        <w:t>true</w:t>
      </w:r>
      <w:r w:rsidRPr="00452EFA">
        <w:rPr>
          <w:rFonts w:ascii="Consolas" w:eastAsia="新宋体" w:hAnsi="Consolas" w:cs="新宋体"/>
          <w:color w:val="000000"/>
          <w:kern w:val="0"/>
        </w:rPr>
        <w:t>)</w:t>
      </w:r>
    </w:p>
    <w:p w14:paraId="1F2C58C4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{</w:t>
      </w:r>
    </w:p>
    <w:p w14:paraId="03560A62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std::cout </w:t>
      </w:r>
      <w:r w:rsidRPr="00452EFA">
        <w:rPr>
          <w:rFonts w:ascii="Consolas" w:eastAsia="新宋体" w:hAnsi="Consolas" w:cs="新宋体"/>
          <w:color w:val="008080"/>
          <w:kern w:val="0"/>
        </w:rPr>
        <w:t>&lt;&lt;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"$ "</w:t>
      </w:r>
      <w:r w:rsidRPr="00452EFA">
        <w:rPr>
          <w:rFonts w:ascii="Consolas" w:eastAsia="新宋体" w:hAnsi="Consolas" w:cs="新宋体"/>
          <w:color w:val="000000"/>
          <w:kern w:val="0"/>
        </w:rPr>
        <w:t>;</w:t>
      </w:r>
    </w:p>
    <w:p w14:paraId="16D90767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std::getline(std::cin, name);</w:t>
      </w:r>
    </w:p>
    <w:p w14:paraId="1EFDBDEE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452EFA">
        <w:rPr>
          <w:rFonts w:ascii="Consolas" w:eastAsia="新宋体" w:hAnsi="Consolas" w:cs="新宋体"/>
          <w:color w:val="0000FF"/>
          <w:kern w:val="0"/>
        </w:rPr>
        <w:t>i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name.find(</w:t>
      </w:r>
      <w:r w:rsidRPr="00452EFA">
        <w:rPr>
          <w:rFonts w:ascii="Consolas" w:eastAsia="新宋体" w:hAnsi="Consolas" w:cs="新宋体"/>
          <w:color w:val="A31515"/>
          <w:kern w:val="0"/>
        </w:rPr>
        <w:t>'.'</w:t>
      </w:r>
      <w:r w:rsidRPr="00452EFA">
        <w:rPr>
          <w:rFonts w:ascii="Consolas" w:eastAsia="新宋体" w:hAnsi="Consolas" w:cs="新宋体"/>
          <w:color w:val="000000"/>
          <w:kern w:val="0"/>
        </w:rPr>
        <w:t>) == std::</w:t>
      </w:r>
      <w:r w:rsidRPr="00452EFA">
        <w:rPr>
          <w:rFonts w:ascii="Consolas" w:eastAsia="新宋体" w:hAnsi="Consolas" w:cs="新宋体"/>
          <w:color w:val="2B91AF"/>
          <w:kern w:val="0"/>
        </w:rPr>
        <w:t>string</w:t>
      </w:r>
      <w:r w:rsidRPr="00452EFA">
        <w:rPr>
          <w:rFonts w:ascii="Consolas" w:eastAsia="新宋体" w:hAnsi="Consolas" w:cs="新宋体"/>
          <w:color w:val="000000"/>
          <w:kern w:val="0"/>
        </w:rPr>
        <w:t>::npos)</w:t>
      </w:r>
    </w:p>
    <w:p w14:paraId="076C2031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l(</w:t>
      </w:r>
      <w:r w:rsidRPr="00452EFA">
        <w:rPr>
          <w:rFonts w:ascii="Consolas" w:eastAsia="新宋体" w:hAnsi="Consolas" w:cs="新宋体"/>
          <w:color w:val="A31515"/>
          <w:kern w:val="0"/>
        </w:rPr>
        <w:t>"true"</w:t>
      </w:r>
      <w:r w:rsidRPr="00452EFA">
        <w:rPr>
          <w:rFonts w:ascii="Consolas" w:eastAsia="新宋体" w:hAnsi="Consolas" w:cs="新宋体"/>
          <w:color w:val="000000"/>
          <w:kern w:val="0"/>
        </w:rPr>
        <w:t>);</w:t>
      </w:r>
    </w:p>
    <w:p w14:paraId="5A1BAB46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452EFA">
        <w:rPr>
          <w:rFonts w:ascii="Consolas" w:eastAsia="新宋体" w:hAnsi="Consolas" w:cs="新宋体"/>
          <w:color w:val="0000FF"/>
          <w:kern w:val="0"/>
        </w:rPr>
        <w:t>else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0000FF"/>
          <w:kern w:val="0"/>
        </w:rPr>
        <w:t>i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std::regex_match(name, ext)) {</w:t>
      </w:r>
    </w:p>
    <w:p w14:paraId="72869476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lastRenderedPageBreak/>
        <w:t xml:space="preserve">            l(</w:t>
      </w:r>
      <w:r w:rsidRPr="00452EFA">
        <w:rPr>
          <w:rFonts w:ascii="Consolas" w:eastAsia="新宋体" w:hAnsi="Consolas" w:cs="新宋体"/>
          <w:color w:val="A31515"/>
          <w:kern w:val="0"/>
        </w:rPr>
        <w:t>"true"</w:t>
      </w:r>
      <w:r w:rsidRPr="00452EFA">
        <w:rPr>
          <w:rFonts w:ascii="Consolas" w:eastAsia="新宋体" w:hAnsi="Consolas" w:cs="新宋体"/>
          <w:color w:val="000000"/>
          <w:kern w:val="0"/>
        </w:rPr>
        <w:t>);</w:t>
      </w:r>
    </w:p>
    <w:p w14:paraId="2FFA729F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}</w:t>
      </w:r>
    </w:p>
    <w:p w14:paraId="360C0C10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452EFA">
        <w:rPr>
          <w:rFonts w:ascii="Consolas" w:eastAsia="新宋体" w:hAnsi="Consolas" w:cs="新宋体"/>
          <w:color w:val="0000FF"/>
          <w:kern w:val="0"/>
        </w:rPr>
        <w:t>else</w:t>
      </w:r>
    </w:p>
    <w:p w14:paraId="0737948A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l(</w:t>
      </w:r>
      <w:r w:rsidRPr="00452EFA">
        <w:rPr>
          <w:rFonts w:ascii="Consolas" w:eastAsia="新宋体" w:hAnsi="Consolas" w:cs="新宋体"/>
          <w:color w:val="A31515"/>
          <w:kern w:val="0"/>
        </w:rPr>
        <w:t>"flase"</w:t>
      </w:r>
      <w:r w:rsidRPr="00452EFA">
        <w:rPr>
          <w:rFonts w:ascii="Consolas" w:eastAsia="新宋体" w:hAnsi="Consolas" w:cs="新宋体"/>
          <w:color w:val="000000"/>
          <w:kern w:val="0"/>
        </w:rPr>
        <w:t>);</w:t>
      </w:r>
    </w:p>
    <w:p w14:paraId="7A4A139F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}</w:t>
      </w:r>
    </w:p>
    <w:p w14:paraId="06DFC263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5130FAC0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>}</w:t>
      </w:r>
    </w:p>
    <w:p w14:paraId="5F1066B9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1341B248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FF"/>
          <w:kern w:val="0"/>
        </w:rPr>
        <w:t>int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main(</w:t>
      </w:r>
      <w:r w:rsidRPr="00452EFA">
        <w:rPr>
          <w:rFonts w:ascii="Consolas" w:eastAsia="新宋体" w:hAnsi="Consolas" w:cs="新宋体"/>
          <w:color w:val="0000FF"/>
          <w:kern w:val="0"/>
        </w:rPr>
        <w:t>int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808080"/>
          <w:kern w:val="0"/>
        </w:rPr>
        <w:t>argc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, </w:t>
      </w:r>
      <w:r w:rsidRPr="00452EFA">
        <w:rPr>
          <w:rFonts w:ascii="Consolas" w:eastAsia="新宋体" w:hAnsi="Consolas" w:cs="新宋体"/>
          <w:color w:val="0000FF"/>
          <w:kern w:val="0"/>
        </w:rPr>
        <w:t>char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* </w:t>
      </w:r>
      <w:r w:rsidRPr="00452EFA">
        <w:rPr>
          <w:rFonts w:ascii="Consolas" w:eastAsia="新宋体" w:hAnsi="Consolas" w:cs="新宋体"/>
          <w:color w:val="808080"/>
          <w:kern w:val="0"/>
        </w:rPr>
        <w:t>argv</w:t>
      </w:r>
      <w:r w:rsidRPr="00452EFA">
        <w:rPr>
          <w:rFonts w:ascii="Consolas" w:eastAsia="新宋体" w:hAnsi="Consolas" w:cs="新宋体"/>
          <w:color w:val="000000"/>
          <w:kern w:val="0"/>
        </w:rPr>
        <w:t>[])</w:t>
      </w:r>
    </w:p>
    <w:p w14:paraId="5A613D49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>{</w:t>
      </w:r>
    </w:p>
    <w:p w14:paraId="5F78FE26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8000"/>
          <w:kern w:val="0"/>
        </w:rPr>
        <w:t>//test_features();</w:t>
      </w:r>
    </w:p>
    <w:p w14:paraId="3FBACF79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7CB61C5C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2B91AF"/>
          <w:kern w:val="0"/>
        </w:rPr>
        <w:t>MyExt2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test;</w:t>
      </w:r>
    </w:p>
    <w:p w14:paraId="716AF998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00FF"/>
          <w:kern w:val="0"/>
        </w:rPr>
        <w:t>while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!test.is_formatted()) {</w:t>
      </w:r>
    </w:p>
    <w:p w14:paraId="2FF625F2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std::cout </w:t>
      </w:r>
      <w:r w:rsidRPr="00452EFA">
        <w:rPr>
          <w:rFonts w:ascii="Consolas" w:eastAsia="新宋体" w:hAnsi="Consolas" w:cs="新宋体"/>
          <w:color w:val="008080"/>
          <w:kern w:val="0"/>
        </w:rPr>
        <w:t>&lt;&lt;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"New disk, please format it.\n"</w:t>
      </w:r>
      <w:r w:rsidRPr="00452EFA">
        <w:rPr>
          <w:rFonts w:ascii="Consolas" w:eastAsia="新宋体" w:hAnsi="Consolas" w:cs="新宋体"/>
          <w:color w:val="000000"/>
          <w:kern w:val="0"/>
        </w:rPr>
        <w:t>;</w:t>
      </w:r>
    </w:p>
    <w:p w14:paraId="111A73C8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format(test);</w:t>
      </w:r>
    </w:p>
    <w:p w14:paraId="3ED88258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}</w:t>
      </w:r>
    </w:p>
    <w:p w14:paraId="130D36C6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std::</w:t>
      </w:r>
      <w:r w:rsidRPr="00452EFA">
        <w:rPr>
          <w:rFonts w:ascii="Consolas" w:eastAsia="新宋体" w:hAnsi="Consolas" w:cs="新宋体"/>
          <w:color w:val="2B91AF"/>
          <w:kern w:val="0"/>
        </w:rPr>
        <w:t>string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command, user(</w:t>
      </w:r>
      <w:r w:rsidRPr="00452EFA">
        <w:rPr>
          <w:rFonts w:ascii="Consolas" w:eastAsia="新宋体" w:hAnsi="Consolas" w:cs="新宋体"/>
          <w:color w:val="A31515"/>
          <w:kern w:val="0"/>
        </w:rPr>
        <w:t>"root"</w:t>
      </w:r>
      <w:r w:rsidRPr="00452EFA">
        <w:rPr>
          <w:rFonts w:ascii="Consolas" w:eastAsia="新宋体" w:hAnsi="Consolas" w:cs="新宋体"/>
          <w:color w:val="000000"/>
          <w:kern w:val="0"/>
        </w:rPr>
        <w:t>), token;</w:t>
      </w:r>
    </w:p>
    <w:p w14:paraId="7CFB045F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00FF"/>
          <w:kern w:val="0"/>
        </w:rPr>
        <w:t>i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452EFA">
        <w:rPr>
          <w:rFonts w:ascii="Consolas" w:eastAsia="新宋体" w:hAnsi="Consolas" w:cs="新宋体"/>
          <w:color w:val="808080"/>
          <w:kern w:val="0"/>
        </w:rPr>
        <w:t>argc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&gt; 1)</w:t>
      </w:r>
    </w:p>
    <w:p w14:paraId="44E3A46D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user </w:t>
      </w:r>
      <w:r w:rsidRPr="00452EFA">
        <w:rPr>
          <w:rFonts w:ascii="Consolas" w:eastAsia="新宋体" w:hAnsi="Consolas" w:cs="新宋体"/>
          <w:color w:val="008080"/>
          <w:kern w:val="0"/>
        </w:rPr>
        <w:t>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808080"/>
          <w:kern w:val="0"/>
        </w:rPr>
        <w:t>argv</w:t>
      </w:r>
      <w:r w:rsidRPr="00452EFA">
        <w:rPr>
          <w:rFonts w:ascii="Consolas" w:eastAsia="新宋体" w:hAnsi="Consolas" w:cs="新宋体"/>
          <w:color w:val="000000"/>
          <w:kern w:val="0"/>
        </w:rPr>
        <w:t>[1];</w:t>
      </w:r>
    </w:p>
    <w:p w14:paraId="6C27C36F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std::</w:t>
      </w:r>
      <w:r w:rsidRPr="00452EFA">
        <w:rPr>
          <w:rFonts w:ascii="Consolas" w:eastAsia="新宋体" w:hAnsi="Consolas" w:cs="新宋体"/>
          <w:color w:val="2B91AF"/>
          <w:kern w:val="0"/>
        </w:rPr>
        <w:t>regex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whites(</w:t>
      </w:r>
      <w:r w:rsidRPr="00452EFA">
        <w:rPr>
          <w:rFonts w:ascii="Consolas" w:eastAsia="新宋体" w:hAnsi="Consolas" w:cs="新宋体"/>
          <w:color w:val="A31515"/>
          <w:kern w:val="0"/>
        </w:rPr>
        <w:t>"\\s+"</w:t>
      </w:r>
      <w:r w:rsidRPr="00452EFA">
        <w:rPr>
          <w:rFonts w:ascii="Consolas" w:eastAsia="新宋体" w:hAnsi="Consolas" w:cs="新宋体"/>
          <w:color w:val="000000"/>
          <w:kern w:val="0"/>
        </w:rPr>
        <w:t>);</w:t>
      </w:r>
    </w:p>
    <w:p w14:paraId="4C81715C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std::</w:t>
      </w:r>
      <w:r w:rsidRPr="00452EFA">
        <w:rPr>
          <w:rFonts w:ascii="Consolas" w:eastAsia="新宋体" w:hAnsi="Consolas" w:cs="新宋体"/>
          <w:color w:val="2B91AF"/>
          <w:kern w:val="0"/>
        </w:rPr>
        <w:t>sregex_token_iterator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end;</w:t>
      </w:r>
    </w:p>
    <w:p w14:paraId="1CE6AFF7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00FF"/>
          <w:kern w:val="0"/>
        </w:rPr>
        <w:t>while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452EFA">
        <w:rPr>
          <w:rFonts w:ascii="Consolas" w:eastAsia="新宋体" w:hAnsi="Consolas" w:cs="新宋体"/>
          <w:color w:val="0000FF"/>
          <w:kern w:val="0"/>
        </w:rPr>
        <w:t>true</w:t>
      </w:r>
      <w:r w:rsidRPr="00452EFA">
        <w:rPr>
          <w:rFonts w:ascii="Consolas" w:eastAsia="新宋体" w:hAnsi="Consolas" w:cs="新宋体"/>
          <w:color w:val="000000"/>
          <w:kern w:val="0"/>
        </w:rPr>
        <w:t>)</w:t>
      </w:r>
    </w:p>
    <w:p w14:paraId="58F94C87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{</w:t>
      </w:r>
    </w:p>
    <w:p w14:paraId="6EF9C0EA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std::cout </w:t>
      </w:r>
      <w:r w:rsidRPr="00452EFA">
        <w:rPr>
          <w:rFonts w:ascii="Consolas" w:eastAsia="新宋体" w:hAnsi="Consolas" w:cs="新宋体"/>
          <w:color w:val="008080"/>
          <w:kern w:val="0"/>
        </w:rPr>
        <w:t>&lt;&lt;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user </w:t>
      </w:r>
      <w:r w:rsidRPr="00452EFA">
        <w:rPr>
          <w:rFonts w:ascii="Consolas" w:eastAsia="新宋体" w:hAnsi="Consolas" w:cs="新宋体"/>
          <w:color w:val="008080"/>
          <w:kern w:val="0"/>
        </w:rPr>
        <w:t>+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"@"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008080"/>
          <w:kern w:val="0"/>
        </w:rPr>
        <w:t>+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test.volume_name() </w:t>
      </w:r>
      <w:r w:rsidRPr="00452EFA">
        <w:rPr>
          <w:rFonts w:ascii="Consolas" w:eastAsia="新宋体" w:hAnsi="Consolas" w:cs="新宋体"/>
          <w:color w:val="008080"/>
          <w:kern w:val="0"/>
        </w:rPr>
        <w:t>+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":"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008080"/>
          <w:kern w:val="0"/>
        </w:rPr>
        <w:t>+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test.curr_path() </w:t>
      </w:r>
      <w:r w:rsidRPr="00452EFA">
        <w:rPr>
          <w:rFonts w:ascii="Consolas" w:eastAsia="新宋体" w:hAnsi="Consolas" w:cs="新宋体"/>
          <w:color w:val="008080"/>
          <w:kern w:val="0"/>
        </w:rPr>
        <w:t>+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"$ "</w:t>
      </w:r>
      <w:r w:rsidRPr="00452EFA">
        <w:rPr>
          <w:rFonts w:ascii="Consolas" w:eastAsia="新宋体" w:hAnsi="Consolas" w:cs="新宋体"/>
          <w:color w:val="000000"/>
          <w:kern w:val="0"/>
        </w:rPr>
        <w:t>;</w:t>
      </w:r>
    </w:p>
    <w:p w14:paraId="7E6AC418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std::getline(std::cin, command);</w:t>
      </w:r>
    </w:p>
    <w:p w14:paraId="60F1CCEB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std::</w:t>
      </w:r>
      <w:r w:rsidRPr="00452EFA">
        <w:rPr>
          <w:rFonts w:ascii="Consolas" w:eastAsia="新宋体" w:hAnsi="Consolas" w:cs="新宋体"/>
          <w:color w:val="2B91AF"/>
          <w:kern w:val="0"/>
        </w:rPr>
        <w:t>sregex_token_iterator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it(command.begin(), command.end(), whites, -1);</w:t>
      </w:r>
    </w:p>
    <w:p w14:paraId="374F4B7B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452EFA">
        <w:rPr>
          <w:rFonts w:ascii="Consolas" w:eastAsia="新宋体" w:hAnsi="Consolas" w:cs="新宋体"/>
          <w:color w:val="0000FF"/>
          <w:kern w:val="0"/>
        </w:rPr>
        <w:t>i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it </w:t>
      </w:r>
      <w:r w:rsidRPr="00452EFA">
        <w:rPr>
          <w:rFonts w:ascii="Consolas" w:eastAsia="新宋体" w:hAnsi="Consolas" w:cs="新宋体"/>
          <w:color w:val="008080"/>
          <w:kern w:val="0"/>
        </w:rPr>
        <w:t>!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end)</w:t>
      </w:r>
    </w:p>
    <w:p w14:paraId="780F8E0A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token </w:t>
      </w:r>
      <w:r w:rsidRPr="00452EFA">
        <w:rPr>
          <w:rFonts w:ascii="Consolas" w:eastAsia="新宋体" w:hAnsi="Consolas" w:cs="新宋体"/>
          <w:color w:val="008080"/>
          <w:kern w:val="0"/>
        </w:rPr>
        <w:t>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it</w:t>
      </w:r>
      <w:r w:rsidRPr="00452EFA">
        <w:rPr>
          <w:rFonts w:ascii="Consolas" w:eastAsia="新宋体" w:hAnsi="Consolas" w:cs="新宋体"/>
          <w:color w:val="008080"/>
          <w:kern w:val="0"/>
        </w:rPr>
        <w:t>-&gt;</w:t>
      </w:r>
      <w:r w:rsidRPr="00452EFA">
        <w:rPr>
          <w:rFonts w:ascii="Consolas" w:eastAsia="新宋体" w:hAnsi="Consolas" w:cs="新宋体"/>
          <w:color w:val="000000"/>
          <w:kern w:val="0"/>
        </w:rPr>
        <w:t>str();</w:t>
      </w:r>
    </w:p>
    <w:p w14:paraId="07C9061B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45FBDFA6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452EFA">
        <w:rPr>
          <w:rFonts w:ascii="Consolas" w:eastAsia="新宋体" w:hAnsi="Consolas" w:cs="新宋体"/>
          <w:color w:val="0000FF"/>
          <w:kern w:val="0"/>
        </w:rPr>
        <w:t>i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token </w:t>
      </w:r>
      <w:r w:rsidRPr="00452EFA">
        <w:rPr>
          <w:rFonts w:ascii="Consolas" w:eastAsia="新宋体" w:hAnsi="Consolas" w:cs="新宋体"/>
          <w:color w:val="008080"/>
          <w:kern w:val="0"/>
        </w:rPr>
        <w:t>=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""</w:t>
      </w:r>
      <w:r w:rsidRPr="00452EFA">
        <w:rPr>
          <w:rFonts w:ascii="Consolas" w:eastAsia="新宋体" w:hAnsi="Consolas" w:cs="新宋体"/>
          <w:color w:val="000000"/>
          <w:kern w:val="0"/>
        </w:rPr>
        <w:t>) {</w:t>
      </w:r>
    </w:p>
    <w:p w14:paraId="6ABFB2BA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</w:t>
      </w:r>
      <w:r w:rsidRPr="00452EFA">
        <w:rPr>
          <w:rFonts w:ascii="Consolas" w:eastAsia="新宋体" w:hAnsi="Consolas" w:cs="新宋体"/>
          <w:color w:val="0000FF"/>
          <w:kern w:val="0"/>
        </w:rPr>
        <w:t>i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452EFA">
        <w:rPr>
          <w:rFonts w:ascii="Consolas" w:eastAsia="新宋体" w:hAnsi="Consolas" w:cs="新宋体"/>
          <w:color w:val="008080"/>
          <w:kern w:val="0"/>
        </w:rPr>
        <w:t>++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it </w:t>
      </w:r>
      <w:r w:rsidRPr="00452EFA">
        <w:rPr>
          <w:rFonts w:ascii="Consolas" w:eastAsia="新宋体" w:hAnsi="Consolas" w:cs="新宋体"/>
          <w:color w:val="008080"/>
          <w:kern w:val="0"/>
        </w:rPr>
        <w:t>!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end)</w:t>
      </w:r>
    </w:p>
    <w:p w14:paraId="57387817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token </w:t>
      </w:r>
      <w:r w:rsidRPr="00452EFA">
        <w:rPr>
          <w:rFonts w:ascii="Consolas" w:eastAsia="新宋体" w:hAnsi="Consolas" w:cs="新宋体"/>
          <w:color w:val="008080"/>
          <w:kern w:val="0"/>
        </w:rPr>
        <w:t>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it</w:t>
      </w:r>
      <w:r w:rsidRPr="00452EFA">
        <w:rPr>
          <w:rFonts w:ascii="Consolas" w:eastAsia="新宋体" w:hAnsi="Consolas" w:cs="新宋体"/>
          <w:color w:val="008080"/>
          <w:kern w:val="0"/>
        </w:rPr>
        <w:t>-&gt;</w:t>
      </w:r>
      <w:r w:rsidRPr="00452EFA">
        <w:rPr>
          <w:rFonts w:ascii="Consolas" w:eastAsia="新宋体" w:hAnsi="Consolas" w:cs="新宋体"/>
          <w:color w:val="000000"/>
          <w:kern w:val="0"/>
        </w:rPr>
        <w:t>str();</w:t>
      </w:r>
    </w:p>
    <w:p w14:paraId="2C63E120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</w:t>
      </w:r>
      <w:r w:rsidRPr="00452EFA">
        <w:rPr>
          <w:rFonts w:ascii="Consolas" w:eastAsia="新宋体" w:hAnsi="Consolas" w:cs="新宋体"/>
          <w:color w:val="0000FF"/>
          <w:kern w:val="0"/>
        </w:rPr>
        <w:t>i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token </w:t>
      </w:r>
      <w:r w:rsidRPr="00452EFA">
        <w:rPr>
          <w:rFonts w:ascii="Consolas" w:eastAsia="新宋体" w:hAnsi="Consolas" w:cs="新宋体"/>
          <w:color w:val="008080"/>
          <w:kern w:val="0"/>
        </w:rPr>
        <w:t>=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""</w:t>
      </w:r>
      <w:r w:rsidRPr="00452EFA">
        <w:rPr>
          <w:rFonts w:ascii="Consolas" w:eastAsia="新宋体" w:hAnsi="Consolas" w:cs="新宋体"/>
          <w:color w:val="000000"/>
          <w:kern w:val="0"/>
        </w:rPr>
        <w:t>)</w:t>
      </w:r>
    </w:p>
    <w:p w14:paraId="0EC04924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</w:t>
      </w:r>
      <w:r w:rsidRPr="00452EFA">
        <w:rPr>
          <w:rFonts w:ascii="Consolas" w:eastAsia="新宋体" w:hAnsi="Consolas" w:cs="新宋体"/>
          <w:color w:val="0000FF"/>
          <w:kern w:val="0"/>
        </w:rPr>
        <w:t>continue</w:t>
      </w:r>
      <w:r w:rsidRPr="00452EFA">
        <w:rPr>
          <w:rFonts w:ascii="Consolas" w:eastAsia="新宋体" w:hAnsi="Consolas" w:cs="新宋体"/>
          <w:color w:val="000000"/>
          <w:kern w:val="0"/>
        </w:rPr>
        <w:t>;</w:t>
      </w:r>
    </w:p>
    <w:p w14:paraId="01C2AC9E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}</w:t>
      </w:r>
    </w:p>
    <w:p w14:paraId="2464E844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</w:t>
      </w:r>
    </w:p>
    <w:p w14:paraId="4E2F3B64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452EFA">
        <w:rPr>
          <w:rFonts w:ascii="Consolas" w:eastAsia="新宋体" w:hAnsi="Consolas" w:cs="新宋体"/>
          <w:color w:val="0000FF"/>
          <w:kern w:val="0"/>
        </w:rPr>
        <w:t>i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token </w:t>
      </w:r>
      <w:r w:rsidRPr="00452EFA">
        <w:rPr>
          <w:rFonts w:ascii="Consolas" w:eastAsia="新宋体" w:hAnsi="Consolas" w:cs="新宋体"/>
          <w:color w:val="008080"/>
          <w:kern w:val="0"/>
        </w:rPr>
        <w:t>=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"ls"</w:t>
      </w:r>
      <w:r w:rsidRPr="00452EFA">
        <w:rPr>
          <w:rFonts w:ascii="Consolas" w:eastAsia="新宋体" w:hAnsi="Consolas" w:cs="新宋体"/>
          <w:color w:val="000000"/>
          <w:kern w:val="0"/>
        </w:rPr>
        <w:t>) {</w:t>
      </w:r>
    </w:p>
    <w:p w14:paraId="05064F23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</w:t>
      </w:r>
      <w:r w:rsidRPr="00452EFA">
        <w:rPr>
          <w:rFonts w:ascii="Consolas" w:eastAsia="新宋体" w:hAnsi="Consolas" w:cs="新宋体"/>
          <w:color w:val="0000FF"/>
          <w:kern w:val="0"/>
        </w:rPr>
        <w:t>i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452EFA">
        <w:rPr>
          <w:rFonts w:ascii="Consolas" w:eastAsia="新宋体" w:hAnsi="Consolas" w:cs="新宋体"/>
          <w:color w:val="008080"/>
          <w:kern w:val="0"/>
        </w:rPr>
        <w:t>++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it </w:t>
      </w:r>
      <w:r w:rsidRPr="00452EFA">
        <w:rPr>
          <w:rFonts w:ascii="Consolas" w:eastAsia="新宋体" w:hAnsi="Consolas" w:cs="新宋体"/>
          <w:color w:val="008080"/>
          <w:kern w:val="0"/>
        </w:rPr>
        <w:t>=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end) {</w:t>
      </w:r>
    </w:p>
    <w:p w14:paraId="5E16A317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test.ls(</w:t>
      </w:r>
      <w:r w:rsidRPr="00452EFA">
        <w:rPr>
          <w:rFonts w:ascii="Consolas" w:eastAsia="新宋体" w:hAnsi="Consolas" w:cs="新宋体"/>
          <w:color w:val="A31515"/>
          <w:kern w:val="0"/>
        </w:rPr>
        <w:t>"./"</w:t>
      </w:r>
      <w:r w:rsidRPr="00452EFA">
        <w:rPr>
          <w:rFonts w:ascii="Consolas" w:eastAsia="新宋体" w:hAnsi="Consolas" w:cs="新宋体"/>
          <w:color w:val="000000"/>
          <w:kern w:val="0"/>
        </w:rPr>
        <w:t>);</w:t>
      </w:r>
    </w:p>
    <w:p w14:paraId="257B9E18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}</w:t>
      </w:r>
    </w:p>
    <w:p w14:paraId="126CD869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</w:t>
      </w:r>
      <w:r w:rsidRPr="00452EFA">
        <w:rPr>
          <w:rFonts w:ascii="Consolas" w:eastAsia="新宋体" w:hAnsi="Consolas" w:cs="新宋体"/>
          <w:color w:val="0000FF"/>
          <w:kern w:val="0"/>
        </w:rPr>
        <w:t>else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{</w:t>
      </w:r>
    </w:p>
    <w:p w14:paraId="74B6F7E0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</w:t>
      </w:r>
      <w:r w:rsidRPr="00452EFA">
        <w:rPr>
          <w:rFonts w:ascii="Consolas" w:eastAsia="新宋体" w:hAnsi="Consolas" w:cs="新宋体"/>
          <w:color w:val="0000FF"/>
          <w:kern w:val="0"/>
        </w:rPr>
        <w:t>do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{</w:t>
      </w:r>
    </w:p>
    <w:p w14:paraId="2A50545F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    token </w:t>
      </w:r>
      <w:r w:rsidRPr="00452EFA">
        <w:rPr>
          <w:rFonts w:ascii="Consolas" w:eastAsia="新宋体" w:hAnsi="Consolas" w:cs="新宋体"/>
          <w:color w:val="008080"/>
          <w:kern w:val="0"/>
        </w:rPr>
        <w:t>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it</w:t>
      </w:r>
      <w:r w:rsidRPr="00452EFA">
        <w:rPr>
          <w:rFonts w:ascii="Consolas" w:eastAsia="新宋体" w:hAnsi="Consolas" w:cs="新宋体"/>
          <w:color w:val="008080"/>
          <w:kern w:val="0"/>
        </w:rPr>
        <w:t>-&gt;</w:t>
      </w:r>
      <w:r w:rsidRPr="00452EFA">
        <w:rPr>
          <w:rFonts w:ascii="Consolas" w:eastAsia="新宋体" w:hAnsi="Consolas" w:cs="新宋体"/>
          <w:color w:val="000000"/>
          <w:kern w:val="0"/>
        </w:rPr>
        <w:t>str();</w:t>
      </w:r>
    </w:p>
    <w:p w14:paraId="66C18E0F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    test.ls(token);</w:t>
      </w:r>
    </w:p>
    <w:p w14:paraId="2A73D594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} </w:t>
      </w:r>
      <w:r w:rsidRPr="00452EFA">
        <w:rPr>
          <w:rFonts w:ascii="Consolas" w:eastAsia="新宋体" w:hAnsi="Consolas" w:cs="新宋体"/>
          <w:color w:val="0000FF"/>
          <w:kern w:val="0"/>
        </w:rPr>
        <w:t>while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452EFA">
        <w:rPr>
          <w:rFonts w:ascii="Consolas" w:eastAsia="新宋体" w:hAnsi="Consolas" w:cs="新宋体"/>
          <w:color w:val="008080"/>
          <w:kern w:val="0"/>
        </w:rPr>
        <w:t>++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it </w:t>
      </w:r>
      <w:r w:rsidRPr="00452EFA">
        <w:rPr>
          <w:rFonts w:ascii="Consolas" w:eastAsia="新宋体" w:hAnsi="Consolas" w:cs="新宋体"/>
          <w:color w:val="008080"/>
          <w:kern w:val="0"/>
        </w:rPr>
        <w:t>!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end);</w:t>
      </w:r>
    </w:p>
    <w:p w14:paraId="38D55978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}</w:t>
      </w:r>
    </w:p>
    <w:p w14:paraId="6BD62E1A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}</w:t>
      </w:r>
    </w:p>
    <w:p w14:paraId="12B38FAA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452EFA">
        <w:rPr>
          <w:rFonts w:ascii="Consolas" w:eastAsia="新宋体" w:hAnsi="Consolas" w:cs="新宋体"/>
          <w:color w:val="0000FF"/>
          <w:kern w:val="0"/>
        </w:rPr>
        <w:t>else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0000FF"/>
          <w:kern w:val="0"/>
        </w:rPr>
        <w:t>i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token </w:t>
      </w:r>
      <w:r w:rsidRPr="00452EFA">
        <w:rPr>
          <w:rFonts w:ascii="Consolas" w:eastAsia="新宋体" w:hAnsi="Consolas" w:cs="新宋体"/>
          <w:color w:val="008080"/>
          <w:kern w:val="0"/>
        </w:rPr>
        <w:t>=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"cd"</w:t>
      </w:r>
      <w:r w:rsidRPr="00452EFA">
        <w:rPr>
          <w:rFonts w:ascii="Consolas" w:eastAsia="新宋体" w:hAnsi="Consolas" w:cs="新宋体"/>
          <w:color w:val="000000"/>
          <w:kern w:val="0"/>
        </w:rPr>
        <w:t>) {</w:t>
      </w:r>
    </w:p>
    <w:p w14:paraId="0D9B15BF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</w:t>
      </w:r>
      <w:r w:rsidRPr="00452EFA">
        <w:rPr>
          <w:rFonts w:ascii="Consolas" w:eastAsia="新宋体" w:hAnsi="Consolas" w:cs="新宋体"/>
          <w:color w:val="0000FF"/>
          <w:kern w:val="0"/>
        </w:rPr>
        <w:t>i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452EFA">
        <w:rPr>
          <w:rFonts w:ascii="Consolas" w:eastAsia="新宋体" w:hAnsi="Consolas" w:cs="新宋体"/>
          <w:color w:val="008080"/>
          <w:kern w:val="0"/>
        </w:rPr>
        <w:t>++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it </w:t>
      </w:r>
      <w:r w:rsidRPr="00452EFA">
        <w:rPr>
          <w:rFonts w:ascii="Consolas" w:eastAsia="新宋体" w:hAnsi="Consolas" w:cs="新宋体"/>
          <w:color w:val="008080"/>
          <w:kern w:val="0"/>
        </w:rPr>
        <w:t>=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end) {</w:t>
      </w:r>
    </w:p>
    <w:p w14:paraId="119E0194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</w:t>
      </w:r>
      <w:r w:rsidRPr="00452EFA">
        <w:rPr>
          <w:rFonts w:ascii="Consolas" w:eastAsia="新宋体" w:hAnsi="Consolas" w:cs="新宋体"/>
          <w:color w:val="0000FF"/>
          <w:kern w:val="0"/>
        </w:rPr>
        <w:t>continue</w:t>
      </w:r>
      <w:r w:rsidRPr="00452EFA">
        <w:rPr>
          <w:rFonts w:ascii="Consolas" w:eastAsia="新宋体" w:hAnsi="Consolas" w:cs="新宋体"/>
          <w:color w:val="000000"/>
          <w:kern w:val="0"/>
        </w:rPr>
        <w:t>;</w:t>
      </w:r>
    </w:p>
    <w:p w14:paraId="75AF3F4A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}</w:t>
      </w:r>
    </w:p>
    <w:p w14:paraId="5F1BE062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token </w:t>
      </w:r>
      <w:r w:rsidRPr="00452EFA">
        <w:rPr>
          <w:rFonts w:ascii="Consolas" w:eastAsia="新宋体" w:hAnsi="Consolas" w:cs="新宋体"/>
          <w:color w:val="008080"/>
          <w:kern w:val="0"/>
        </w:rPr>
        <w:t>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it</w:t>
      </w:r>
      <w:r w:rsidRPr="00452EFA">
        <w:rPr>
          <w:rFonts w:ascii="Consolas" w:eastAsia="新宋体" w:hAnsi="Consolas" w:cs="新宋体"/>
          <w:color w:val="008080"/>
          <w:kern w:val="0"/>
        </w:rPr>
        <w:t>-&gt;</w:t>
      </w:r>
      <w:r w:rsidRPr="00452EFA">
        <w:rPr>
          <w:rFonts w:ascii="Consolas" w:eastAsia="新宋体" w:hAnsi="Consolas" w:cs="新宋体"/>
          <w:color w:val="000000"/>
          <w:kern w:val="0"/>
        </w:rPr>
        <w:t>str();</w:t>
      </w:r>
    </w:p>
    <w:p w14:paraId="4B7BFC06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lastRenderedPageBreak/>
        <w:t xml:space="preserve">            test.cd(token);</w:t>
      </w:r>
    </w:p>
    <w:p w14:paraId="6E8045A6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}</w:t>
      </w:r>
    </w:p>
    <w:p w14:paraId="49FCD87B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452EFA">
        <w:rPr>
          <w:rFonts w:ascii="Consolas" w:eastAsia="新宋体" w:hAnsi="Consolas" w:cs="新宋体"/>
          <w:color w:val="0000FF"/>
          <w:kern w:val="0"/>
        </w:rPr>
        <w:t>else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0000FF"/>
          <w:kern w:val="0"/>
        </w:rPr>
        <w:t>i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token </w:t>
      </w:r>
      <w:r w:rsidRPr="00452EFA">
        <w:rPr>
          <w:rFonts w:ascii="Consolas" w:eastAsia="新宋体" w:hAnsi="Consolas" w:cs="新宋体"/>
          <w:color w:val="008080"/>
          <w:kern w:val="0"/>
        </w:rPr>
        <w:t>=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"mkdir"</w:t>
      </w:r>
      <w:r w:rsidRPr="00452EFA">
        <w:rPr>
          <w:rFonts w:ascii="Consolas" w:eastAsia="新宋体" w:hAnsi="Consolas" w:cs="新宋体"/>
          <w:color w:val="000000"/>
          <w:kern w:val="0"/>
        </w:rPr>
        <w:t>) {</w:t>
      </w:r>
    </w:p>
    <w:p w14:paraId="0409C52C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</w:t>
      </w:r>
      <w:r w:rsidRPr="00452EFA">
        <w:rPr>
          <w:rFonts w:ascii="Consolas" w:eastAsia="新宋体" w:hAnsi="Consolas" w:cs="新宋体"/>
          <w:color w:val="0000FF"/>
          <w:kern w:val="0"/>
        </w:rPr>
        <w:t>i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452EFA">
        <w:rPr>
          <w:rFonts w:ascii="Consolas" w:eastAsia="新宋体" w:hAnsi="Consolas" w:cs="新宋体"/>
          <w:color w:val="008080"/>
          <w:kern w:val="0"/>
        </w:rPr>
        <w:t>++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it </w:t>
      </w:r>
      <w:r w:rsidRPr="00452EFA">
        <w:rPr>
          <w:rFonts w:ascii="Consolas" w:eastAsia="新宋体" w:hAnsi="Consolas" w:cs="新宋体"/>
          <w:color w:val="008080"/>
          <w:kern w:val="0"/>
        </w:rPr>
        <w:t>=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end) {</w:t>
      </w:r>
    </w:p>
    <w:p w14:paraId="05DDDE56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l(</w:t>
      </w:r>
      <w:r w:rsidRPr="00452EFA">
        <w:rPr>
          <w:rFonts w:ascii="Consolas" w:eastAsia="新宋体" w:hAnsi="Consolas" w:cs="新宋体"/>
          <w:color w:val="A31515"/>
          <w:kern w:val="0"/>
        </w:rPr>
        <w:t>"mkdir: missing operand"</w:t>
      </w:r>
      <w:r w:rsidRPr="00452EFA">
        <w:rPr>
          <w:rFonts w:ascii="Consolas" w:eastAsia="新宋体" w:hAnsi="Consolas" w:cs="新宋体"/>
          <w:color w:val="000000"/>
          <w:kern w:val="0"/>
        </w:rPr>
        <w:t>);</w:t>
      </w:r>
    </w:p>
    <w:p w14:paraId="2BA7494F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</w:t>
      </w:r>
      <w:r w:rsidRPr="00452EFA">
        <w:rPr>
          <w:rFonts w:ascii="Consolas" w:eastAsia="新宋体" w:hAnsi="Consolas" w:cs="新宋体"/>
          <w:color w:val="0000FF"/>
          <w:kern w:val="0"/>
        </w:rPr>
        <w:t>continue</w:t>
      </w:r>
      <w:r w:rsidRPr="00452EFA">
        <w:rPr>
          <w:rFonts w:ascii="Consolas" w:eastAsia="新宋体" w:hAnsi="Consolas" w:cs="新宋体"/>
          <w:color w:val="000000"/>
          <w:kern w:val="0"/>
        </w:rPr>
        <w:t>;</w:t>
      </w:r>
    </w:p>
    <w:p w14:paraId="4BB41ACA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}</w:t>
      </w:r>
    </w:p>
    <w:p w14:paraId="57748EF9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</w:t>
      </w:r>
      <w:r w:rsidRPr="00452EFA">
        <w:rPr>
          <w:rFonts w:ascii="Consolas" w:eastAsia="新宋体" w:hAnsi="Consolas" w:cs="新宋体"/>
          <w:color w:val="0000FF"/>
          <w:kern w:val="0"/>
        </w:rPr>
        <w:t>do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{</w:t>
      </w:r>
    </w:p>
    <w:p w14:paraId="2D9DCD43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token </w:t>
      </w:r>
      <w:r w:rsidRPr="00452EFA">
        <w:rPr>
          <w:rFonts w:ascii="Consolas" w:eastAsia="新宋体" w:hAnsi="Consolas" w:cs="新宋体"/>
          <w:color w:val="008080"/>
          <w:kern w:val="0"/>
        </w:rPr>
        <w:t>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it</w:t>
      </w:r>
      <w:r w:rsidRPr="00452EFA">
        <w:rPr>
          <w:rFonts w:ascii="Consolas" w:eastAsia="新宋体" w:hAnsi="Consolas" w:cs="新宋体"/>
          <w:color w:val="008080"/>
          <w:kern w:val="0"/>
        </w:rPr>
        <w:t>-&gt;</w:t>
      </w:r>
      <w:r w:rsidRPr="00452EFA">
        <w:rPr>
          <w:rFonts w:ascii="Consolas" w:eastAsia="新宋体" w:hAnsi="Consolas" w:cs="新宋体"/>
          <w:color w:val="000000"/>
          <w:kern w:val="0"/>
        </w:rPr>
        <w:t>str();</w:t>
      </w:r>
    </w:p>
    <w:p w14:paraId="19D83EE9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test.mkdir(token);</w:t>
      </w:r>
    </w:p>
    <w:p w14:paraId="17F233A2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} </w:t>
      </w:r>
      <w:r w:rsidRPr="00452EFA">
        <w:rPr>
          <w:rFonts w:ascii="Consolas" w:eastAsia="新宋体" w:hAnsi="Consolas" w:cs="新宋体"/>
          <w:color w:val="0000FF"/>
          <w:kern w:val="0"/>
        </w:rPr>
        <w:t>while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452EFA">
        <w:rPr>
          <w:rFonts w:ascii="Consolas" w:eastAsia="新宋体" w:hAnsi="Consolas" w:cs="新宋体"/>
          <w:color w:val="008080"/>
          <w:kern w:val="0"/>
        </w:rPr>
        <w:t>++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it </w:t>
      </w:r>
      <w:r w:rsidRPr="00452EFA">
        <w:rPr>
          <w:rFonts w:ascii="Consolas" w:eastAsia="新宋体" w:hAnsi="Consolas" w:cs="新宋体"/>
          <w:color w:val="008080"/>
          <w:kern w:val="0"/>
        </w:rPr>
        <w:t>!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end);</w:t>
      </w:r>
    </w:p>
    <w:p w14:paraId="41B3902A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}</w:t>
      </w:r>
    </w:p>
    <w:p w14:paraId="20AE6B95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452EFA">
        <w:rPr>
          <w:rFonts w:ascii="Consolas" w:eastAsia="新宋体" w:hAnsi="Consolas" w:cs="新宋体"/>
          <w:color w:val="0000FF"/>
          <w:kern w:val="0"/>
        </w:rPr>
        <w:t>else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0000FF"/>
          <w:kern w:val="0"/>
        </w:rPr>
        <w:t>i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token </w:t>
      </w:r>
      <w:r w:rsidRPr="00452EFA">
        <w:rPr>
          <w:rFonts w:ascii="Consolas" w:eastAsia="新宋体" w:hAnsi="Consolas" w:cs="新宋体"/>
          <w:color w:val="008080"/>
          <w:kern w:val="0"/>
        </w:rPr>
        <w:t>=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"create"</w:t>
      </w:r>
      <w:r w:rsidRPr="00452EFA">
        <w:rPr>
          <w:rFonts w:ascii="Consolas" w:eastAsia="新宋体" w:hAnsi="Consolas" w:cs="新宋体"/>
          <w:color w:val="000000"/>
          <w:kern w:val="0"/>
        </w:rPr>
        <w:t>) {</w:t>
      </w:r>
    </w:p>
    <w:p w14:paraId="5E62022D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</w:t>
      </w:r>
      <w:r w:rsidRPr="00452EFA">
        <w:rPr>
          <w:rFonts w:ascii="Consolas" w:eastAsia="新宋体" w:hAnsi="Consolas" w:cs="新宋体"/>
          <w:color w:val="0000FF"/>
          <w:kern w:val="0"/>
        </w:rPr>
        <w:t>i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452EFA">
        <w:rPr>
          <w:rFonts w:ascii="Consolas" w:eastAsia="新宋体" w:hAnsi="Consolas" w:cs="新宋体"/>
          <w:color w:val="008080"/>
          <w:kern w:val="0"/>
        </w:rPr>
        <w:t>++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it </w:t>
      </w:r>
      <w:r w:rsidRPr="00452EFA">
        <w:rPr>
          <w:rFonts w:ascii="Consolas" w:eastAsia="新宋体" w:hAnsi="Consolas" w:cs="新宋体"/>
          <w:color w:val="008080"/>
          <w:kern w:val="0"/>
        </w:rPr>
        <w:t>=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end) {</w:t>
      </w:r>
    </w:p>
    <w:p w14:paraId="70FA6A63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l(</w:t>
      </w:r>
      <w:r w:rsidRPr="00452EFA">
        <w:rPr>
          <w:rFonts w:ascii="Consolas" w:eastAsia="新宋体" w:hAnsi="Consolas" w:cs="新宋体"/>
          <w:color w:val="A31515"/>
          <w:kern w:val="0"/>
        </w:rPr>
        <w:t>"create: missing operand"</w:t>
      </w:r>
      <w:r w:rsidRPr="00452EFA">
        <w:rPr>
          <w:rFonts w:ascii="Consolas" w:eastAsia="新宋体" w:hAnsi="Consolas" w:cs="新宋体"/>
          <w:color w:val="000000"/>
          <w:kern w:val="0"/>
        </w:rPr>
        <w:t>);</w:t>
      </w:r>
    </w:p>
    <w:p w14:paraId="51D04356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</w:t>
      </w:r>
      <w:r w:rsidRPr="00452EFA">
        <w:rPr>
          <w:rFonts w:ascii="Consolas" w:eastAsia="新宋体" w:hAnsi="Consolas" w:cs="新宋体"/>
          <w:color w:val="0000FF"/>
          <w:kern w:val="0"/>
        </w:rPr>
        <w:t>continue</w:t>
      </w:r>
      <w:r w:rsidRPr="00452EFA">
        <w:rPr>
          <w:rFonts w:ascii="Consolas" w:eastAsia="新宋体" w:hAnsi="Consolas" w:cs="新宋体"/>
          <w:color w:val="000000"/>
          <w:kern w:val="0"/>
        </w:rPr>
        <w:t>;</w:t>
      </w:r>
    </w:p>
    <w:p w14:paraId="3DB41F52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}</w:t>
      </w:r>
    </w:p>
    <w:p w14:paraId="422267E7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</w:t>
      </w:r>
      <w:r w:rsidRPr="00452EFA">
        <w:rPr>
          <w:rFonts w:ascii="Consolas" w:eastAsia="新宋体" w:hAnsi="Consolas" w:cs="新宋体"/>
          <w:color w:val="0000FF"/>
          <w:kern w:val="0"/>
        </w:rPr>
        <w:t>do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{</w:t>
      </w:r>
    </w:p>
    <w:p w14:paraId="3CF8DDF6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token </w:t>
      </w:r>
      <w:r w:rsidRPr="00452EFA">
        <w:rPr>
          <w:rFonts w:ascii="Consolas" w:eastAsia="新宋体" w:hAnsi="Consolas" w:cs="新宋体"/>
          <w:color w:val="008080"/>
          <w:kern w:val="0"/>
        </w:rPr>
        <w:t>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it</w:t>
      </w:r>
      <w:r w:rsidRPr="00452EFA">
        <w:rPr>
          <w:rFonts w:ascii="Consolas" w:eastAsia="新宋体" w:hAnsi="Consolas" w:cs="新宋体"/>
          <w:color w:val="008080"/>
          <w:kern w:val="0"/>
        </w:rPr>
        <w:t>-&gt;</w:t>
      </w:r>
      <w:r w:rsidRPr="00452EFA">
        <w:rPr>
          <w:rFonts w:ascii="Consolas" w:eastAsia="新宋体" w:hAnsi="Consolas" w:cs="新宋体"/>
          <w:color w:val="000000"/>
          <w:kern w:val="0"/>
        </w:rPr>
        <w:t>str();</w:t>
      </w:r>
    </w:p>
    <w:p w14:paraId="3268066D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test.create(token);</w:t>
      </w:r>
    </w:p>
    <w:p w14:paraId="5BCB5831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} </w:t>
      </w:r>
      <w:r w:rsidRPr="00452EFA">
        <w:rPr>
          <w:rFonts w:ascii="Consolas" w:eastAsia="新宋体" w:hAnsi="Consolas" w:cs="新宋体"/>
          <w:color w:val="0000FF"/>
          <w:kern w:val="0"/>
        </w:rPr>
        <w:t>while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452EFA">
        <w:rPr>
          <w:rFonts w:ascii="Consolas" w:eastAsia="新宋体" w:hAnsi="Consolas" w:cs="新宋体"/>
          <w:color w:val="008080"/>
          <w:kern w:val="0"/>
        </w:rPr>
        <w:t>++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it </w:t>
      </w:r>
      <w:r w:rsidRPr="00452EFA">
        <w:rPr>
          <w:rFonts w:ascii="Consolas" w:eastAsia="新宋体" w:hAnsi="Consolas" w:cs="新宋体"/>
          <w:color w:val="008080"/>
          <w:kern w:val="0"/>
        </w:rPr>
        <w:t>!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end);</w:t>
      </w:r>
    </w:p>
    <w:p w14:paraId="23032C6A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}</w:t>
      </w:r>
    </w:p>
    <w:p w14:paraId="4BCBA577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452EFA">
        <w:rPr>
          <w:rFonts w:ascii="Consolas" w:eastAsia="新宋体" w:hAnsi="Consolas" w:cs="新宋体"/>
          <w:color w:val="0000FF"/>
          <w:kern w:val="0"/>
        </w:rPr>
        <w:t>else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0000FF"/>
          <w:kern w:val="0"/>
        </w:rPr>
        <w:t>i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token </w:t>
      </w:r>
      <w:r w:rsidRPr="00452EFA">
        <w:rPr>
          <w:rFonts w:ascii="Consolas" w:eastAsia="新宋体" w:hAnsi="Consolas" w:cs="新宋体"/>
          <w:color w:val="008080"/>
          <w:kern w:val="0"/>
        </w:rPr>
        <w:t>=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"rm"</w:t>
      </w:r>
      <w:r w:rsidRPr="00452EFA">
        <w:rPr>
          <w:rFonts w:ascii="Consolas" w:eastAsia="新宋体" w:hAnsi="Consolas" w:cs="新宋体"/>
          <w:color w:val="000000"/>
          <w:kern w:val="0"/>
        </w:rPr>
        <w:t>) {</w:t>
      </w:r>
    </w:p>
    <w:p w14:paraId="5E97A098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</w:t>
      </w:r>
      <w:r w:rsidRPr="00452EFA">
        <w:rPr>
          <w:rFonts w:ascii="Consolas" w:eastAsia="新宋体" w:hAnsi="Consolas" w:cs="新宋体"/>
          <w:color w:val="0000FF"/>
          <w:kern w:val="0"/>
        </w:rPr>
        <w:t>i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452EFA">
        <w:rPr>
          <w:rFonts w:ascii="Consolas" w:eastAsia="新宋体" w:hAnsi="Consolas" w:cs="新宋体"/>
          <w:color w:val="008080"/>
          <w:kern w:val="0"/>
        </w:rPr>
        <w:t>++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it </w:t>
      </w:r>
      <w:r w:rsidRPr="00452EFA">
        <w:rPr>
          <w:rFonts w:ascii="Consolas" w:eastAsia="新宋体" w:hAnsi="Consolas" w:cs="新宋体"/>
          <w:color w:val="008080"/>
          <w:kern w:val="0"/>
        </w:rPr>
        <w:t>=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end) {</w:t>
      </w:r>
    </w:p>
    <w:p w14:paraId="79F8C34D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l(</w:t>
      </w:r>
      <w:r w:rsidRPr="00452EFA">
        <w:rPr>
          <w:rFonts w:ascii="Consolas" w:eastAsia="新宋体" w:hAnsi="Consolas" w:cs="新宋体"/>
          <w:color w:val="A31515"/>
          <w:kern w:val="0"/>
        </w:rPr>
        <w:t>"rm: missing operand"</w:t>
      </w:r>
      <w:r w:rsidRPr="00452EFA">
        <w:rPr>
          <w:rFonts w:ascii="Consolas" w:eastAsia="新宋体" w:hAnsi="Consolas" w:cs="新宋体"/>
          <w:color w:val="000000"/>
          <w:kern w:val="0"/>
        </w:rPr>
        <w:t>);</w:t>
      </w:r>
    </w:p>
    <w:p w14:paraId="57696A3D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</w:t>
      </w:r>
      <w:r w:rsidRPr="00452EFA">
        <w:rPr>
          <w:rFonts w:ascii="Consolas" w:eastAsia="新宋体" w:hAnsi="Consolas" w:cs="新宋体"/>
          <w:color w:val="0000FF"/>
          <w:kern w:val="0"/>
        </w:rPr>
        <w:t>continue</w:t>
      </w:r>
      <w:r w:rsidRPr="00452EFA">
        <w:rPr>
          <w:rFonts w:ascii="Consolas" w:eastAsia="新宋体" w:hAnsi="Consolas" w:cs="新宋体"/>
          <w:color w:val="000000"/>
          <w:kern w:val="0"/>
        </w:rPr>
        <w:t>;</w:t>
      </w:r>
    </w:p>
    <w:p w14:paraId="021D9D60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}</w:t>
      </w:r>
    </w:p>
    <w:p w14:paraId="452B1EFA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</w:t>
      </w:r>
      <w:r w:rsidRPr="00452EFA">
        <w:rPr>
          <w:rFonts w:ascii="Consolas" w:eastAsia="新宋体" w:hAnsi="Consolas" w:cs="新宋体"/>
          <w:color w:val="0000FF"/>
          <w:kern w:val="0"/>
        </w:rPr>
        <w:t>do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{</w:t>
      </w:r>
    </w:p>
    <w:p w14:paraId="22503205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token </w:t>
      </w:r>
      <w:r w:rsidRPr="00452EFA">
        <w:rPr>
          <w:rFonts w:ascii="Consolas" w:eastAsia="新宋体" w:hAnsi="Consolas" w:cs="新宋体"/>
          <w:color w:val="008080"/>
          <w:kern w:val="0"/>
        </w:rPr>
        <w:t>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it</w:t>
      </w:r>
      <w:r w:rsidRPr="00452EFA">
        <w:rPr>
          <w:rFonts w:ascii="Consolas" w:eastAsia="新宋体" w:hAnsi="Consolas" w:cs="新宋体"/>
          <w:color w:val="008080"/>
          <w:kern w:val="0"/>
        </w:rPr>
        <w:t>-&gt;</w:t>
      </w:r>
      <w:r w:rsidRPr="00452EFA">
        <w:rPr>
          <w:rFonts w:ascii="Consolas" w:eastAsia="新宋体" w:hAnsi="Consolas" w:cs="新宋体"/>
          <w:color w:val="000000"/>
          <w:kern w:val="0"/>
        </w:rPr>
        <w:t>str();</w:t>
      </w:r>
    </w:p>
    <w:p w14:paraId="799BA216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test.rm(token);</w:t>
      </w:r>
    </w:p>
    <w:p w14:paraId="62A60FA4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} </w:t>
      </w:r>
      <w:r w:rsidRPr="00452EFA">
        <w:rPr>
          <w:rFonts w:ascii="Consolas" w:eastAsia="新宋体" w:hAnsi="Consolas" w:cs="新宋体"/>
          <w:color w:val="0000FF"/>
          <w:kern w:val="0"/>
        </w:rPr>
        <w:t>while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452EFA">
        <w:rPr>
          <w:rFonts w:ascii="Consolas" w:eastAsia="新宋体" w:hAnsi="Consolas" w:cs="新宋体"/>
          <w:color w:val="008080"/>
          <w:kern w:val="0"/>
        </w:rPr>
        <w:t>++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it </w:t>
      </w:r>
      <w:r w:rsidRPr="00452EFA">
        <w:rPr>
          <w:rFonts w:ascii="Consolas" w:eastAsia="新宋体" w:hAnsi="Consolas" w:cs="新宋体"/>
          <w:color w:val="008080"/>
          <w:kern w:val="0"/>
        </w:rPr>
        <w:t>!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end);</w:t>
      </w:r>
    </w:p>
    <w:p w14:paraId="17B2E4EA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}</w:t>
      </w:r>
    </w:p>
    <w:p w14:paraId="4504B2C9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452EFA">
        <w:rPr>
          <w:rFonts w:ascii="Consolas" w:eastAsia="新宋体" w:hAnsi="Consolas" w:cs="新宋体"/>
          <w:color w:val="0000FF"/>
          <w:kern w:val="0"/>
        </w:rPr>
        <w:t>else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0000FF"/>
          <w:kern w:val="0"/>
        </w:rPr>
        <w:t>i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token </w:t>
      </w:r>
      <w:r w:rsidRPr="00452EFA">
        <w:rPr>
          <w:rFonts w:ascii="Consolas" w:eastAsia="新宋体" w:hAnsi="Consolas" w:cs="新宋体"/>
          <w:color w:val="008080"/>
          <w:kern w:val="0"/>
        </w:rPr>
        <w:t>=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"read"</w:t>
      </w:r>
      <w:r w:rsidRPr="00452EFA">
        <w:rPr>
          <w:rFonts w:ascii="Consolas" w:eastAsia="新宋体" w:hAnsi="Consolas" w:cs="新宋体"/>
          <w:color w:val="000000"/>
          <w:kern w:val="0"/>
        </w:rPr>
        <w:t>) {</w:t>
      </w:r>
    </w:p>
    <w:p w14:paraId="604B9153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</w:t>
      </w:r>
      <w:r w:rsidRPr="00452EFA">
        <w:rPr>
          <w:rFonts w:ascii="Consolas" w:eastAsia="新宋体" w:hAnsi="Consolas" w:cs="新宋体"/>
          <w:color w:val="0000FF"/>
          <w:kern w:val="0"/>
        </w:rPr>
        <w:t>i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452EFA">
        <w:rPr>
          <w:rFonts w:ascii="Consolas" w:eastAsia="新宋体" w:hAnsi="Consolas" w:cs="新宋体"/>
          <w:color w:val="008080"/>
          <w:kern w:val="0"/>
        </w:rPr>
        <w:t>++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it </w:t>
      </w:r>
      <w:r w:rsidRPr="00452EFA">
        <w:rPr>
          <w:rFonts w:ascii="Consolas" w:eastAsia="新宋体" w:hAnsi="Consolas" w:cs="新宋体"/>
          <w:color w:val="008080"/>
          <w:kern w:val="0"/>
        </w:rPr>
        <w:t>=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end) {</w:t>
      </w:r>
    </w:p>
    <w:p w14:paraId="4E1301DB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l(</w:t>
      </w:r>
      <w:r w:rsidRPr="00452EFA">
        <w:rPr>
          <w:rFonts w:ascii="Consolas" w:eastAsia="新宋体" w:hAnsi="Consolas" w:cs="新宋体"/>
          <w:color w:val="A31515"/>
          <w:kern w:val="0"/>
        </w:rPr>
        <w:t>"read: missing operand"</w:t>
      </w:r>
      <w:r w:rsidRPr="00452EFA">
        <w:rPr>
          <w:rFonts w:ascii="Consolas" w:eastAsia="新宋体" w:hAnsi="Consolas" w:cs="新宋体"/>
          <w:color w:val="000000"/>
          <w:kern w:val="0"/>
        </w:rPr>
        <w:t>);</w:t>
      </w:r>
    </w:p>
    <w:p w14:paraId="4A3B0D31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</w:t>
      </w:r>
      <w:r w:rsidRPr="00452EFA">
        <w:rPr>
          <w:rFonts w:ascii="Consolas" w:eastAsia="新宋体" w:hAnsi="Consolas" w:cs="新宋体"/>
          <w:color w:val="0000FF"/>
          <w:kern w:val="0"/>
        </w:rPr>
        <w:t>continue</w:t>
      </w:r>
      <w:r w:rsidRPr="00452EFA">
        <w:rPr>
          <w:rFonts w:ascii="Consolas" w:eastAsia="新宋体" w:hAnsi="Consolas" w:cs="新宋体"/>
          <w:color w:val="000000"/>
          <w:kern w:val="0"/>
        </w:rPr>
        <w:t>;</w:t>
      </w:r>
    </w:p>
    <w:p w14:paraId="5675FA73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}</w:t>
      </w:r>
    </w:p>
    <w:p w14:paraId="0715EBF7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</w:t>
      </w:r>
      <w:r w:rsidRPr="00452EFA">
        <w:rPr>
          <w:rFonts w:ascii="Consolas" w:eastAsia="新宋体" w:hAnsi="Consolas" w:cs="新宋体"/>
          <w:color w:val="0000FF"/>
          <w:kern w:val="0"/>
        </w:rPr>
        <w:t>do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{</w:t>
      </w:r>
    </w:p>
    <w:p w14:paraId="6F0A2291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token </w:t>
      </w:r>
      <w:r w:rsidRPr="00452EFA">
        <w:rPr>
          <w:rFonts w:ascii="Consolas" w:eastAsia="新宋体" w:hAnsi="Consolas" w:cs="新宋体"/>
          <w:color w:val="008080"/>
          <w:kern w:val="0"/>
        </w:rPr>
        <w:t>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it</w:t>
      </w:r>
      <w:r w:rsidRPr="00452EFA">
        <w:rPr>
          <w:rFonts w:ascii="Consolas" w:eastAsia="新宋体" w:hAnsi="Consolas" w:cs="新宋体"/>
          <w:color w:val="008080"/>
          <w:kern w:val="0"/>
        </w:rPr>
        <w:t>-&gt;</w:t>
      </w:r>
      <w:r w:rsidRPr="00452EFA">
        <w:rPr>
          <w:rFonts w:ascii="Consolas" w:eastAsia="新宋体" w:hAnsi="Consolas" w:cs="新宋体"/>
          <w:color w:val="000000"/>
          <w:kern w:val="0"/>
        </w:rPr>
        <w:t>str();</w:t>
      </w:r>
    </w:p>
    <w:p w14:paraId="72DD0B96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test.read(token);</w:t>
      </w:r>
    </w:p>
    <w:p w14:paraId="25125D86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} </w:t>
      </w:r>
      <w:r w:rsidRPr="00452EFA">
        <w:rPr>
          <w:rFonts w:ascii="Consolas" w:eastAsia="新宋体" w:hAnsi="Consolas" w:cs="新宋体"/>
          <w:color w:val="0000FF"/>
          <w:kern w:val="0"/>
        </w:rPr>
        <w:t>while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452EFA">
        <w:rPr>
          <w:rFonts w:ascii="Consolas" w:eastAsia="新宋体" w:hAnsi="Consolas" w:cs="新宋体"/>
          <w:color w:val="008080"/>
          <w:kern w:val="0"/>
        </w:rPr>
        <w:t>++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it </w:t>
      </w:r>
      <w:r w:rsidRPr="00452EFA">
        <w:rPr>
          <w:rFonts w:ascii="Consolas" w:eastAsia="新宋体" w:hAnsi="Consolas" w:cs="新宋体"/>
          <w:color w:val="008080"/>
          <w:kern w:val="0"/>
        </w:rPr>
        <w:t>!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end);</w:t>
      </w:r>
    </w:p>
    <w:p w14:paraId="4C9AA409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}</w:t>
      </w:r>
    </w:p>
    <w:p w14:paraId="6393DC9C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452EFA">
        <w:rPr>
          <w:rFonts w:ascii="Consolas" w:eastAsia="新宋体" w:hAnsi="Consolas" w:cs="新宋体"/>
          <w:color w:val="0000FF"/>
          <w:kern w:val="0"/>
        </w:rPr>
        <w:t>else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0000FF"/>
          <w:kern w:val="0"/>
        </w:rPr>
        <w:t>i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token </w:t>
      </w:r>
      <w:r w:rsidRPr="00452EFA">
        <w:rPr>
          <w:rFonts w:ascii="Consolas" w:eastAsia="新宋体" w:hAnsi="Consolas" w:cs="新宋体"/>
          <w:color w:val="008080"/>
          <w:kern w:val="0"/>
        </w:rPr>
        <w:t>=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"write"</w:t>
      </w:r>
      <w:r w:rsidRPr="00452EFA">
        <w:rPr>
          <w:rFonts w:ascii="Consolas" w:eastAsia="新宋体" w:hAnsi="Consolas" w:cs="新宋体"/>
          <w:color w:val="000000"/>
          <w:kern w:val="0"/>
        </w:rPr>
        <w:t>) {</w:t>
      </w:r>
    </w:p>
    <w:p w14:paraId="3A8349BA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</w:t>
      </w:r>
      <w:r w:rsidRPr="00452EFA">
        <w:rPr>
          <w:rFonts w:ascii="Consolas" w:eastAsia="新宋体" w:hAnsi="Consolas" w:cs="新宋体"/>
          <w:color w:val="0000FF"/>
          <w:kern w:val="0"/>
        </w:rPr>
        <w:t>i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452EFA">
        <w:rPr>
          <w:rFonts w:ascii="Consolas" w:eastAsia="新宋体" w:hAnsi="Consolas" w:cs="新宋体"/>
          <w:color w:val="008080"/>
          <w:kern w:val="0"/>
        </w:rPr>
        <w:t>++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it </w:t>
      </w:r>
      <w:r w:rsidRPr="00452EFA">
        <w:rPr>
          <w:rFonts w:ascii="Consolas" w:eastAsia="新宋体" w:hAnsi="Consolas" w:cs="新宋体"/>
          <w:color w:val="008080"/>
          <w:kern w:val="0"/>
        </w:rPr>
        <w:t>=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end) {</w:t>
      </w:r>
    </w:p>
    <w:p w14:paraId="59B0447A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l(</w:t>
      </w:r>
      <w:r w:rsidRPr="00452EFA">
        <w:rPr>
          <w:rFonts w:ascii="Consolas" w:eastAsia="新宋体" w:hAnsi="Consolas" w:cs="新宋体"/>
          <w:color w:val="A31515"/>
          <w:kern w:val="0"/>
        </w:rPr>
        <w:t>"write: missing operand"</w:t>
      </w:r>
      <w:r w:rsidRPr="00452EFA">
        <w:rPr>
          <w:rFonts w:ascii="Consolas" w:eastAsia="新宋体" w:hAnsi="Consolas" w:cs="新宋体"/>
          <w:color w:val="000000"/>
          <w:kern w:val="0"/>
        </w:rPr>
        <w:t>);</w:t>
      </w:r>
    </w:p>
    <w:p w14:paraId="5A3FE957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</w:t>
      </w:r>
      <w:r w:rsidRPr="00452EFA">
        <w:rPr>
          <w:rFonts w:ascii="Consolas" w:eastAsia="新宋体" w:hAnsi="Consolas" w:cs="新宋体"/>
          <w:color w:val="0000FF"/>
          <w:kern w:val="0"/>
        </w:rPr>
        <w:t>continue</w:t>
      </w:r>
      <w:r w:rsidRPr="00452EFA">
        <w:rPr>
          <w:rFonts w:ascii="Consolas" w:eastAsia="新宋体" w:hAnsi="Consolas" w:cs="新宋体"/>
          <w:color w:val="000000"/>
          <w:kern w:val="0"/>
        </w:rPr>
        <w:t>;</w:t>
      </w:r>
    </w:p>
    <w:p w14:paraId="60E79375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}</w:t>
      </w:r>
    </w:p>
    <w:p w14:paraId="2F10DC14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token </w:t>
      </w:r>
      <w:r w:rsidRPr="00452EFA">
        <w:rPr>
          <w:rFonts w:ascii="Consolas" w:eastAsia="新宋体" w:hAnsi="Consolas" w:cs="新宋体"/>
          <w:color w:val="008080"/>
          <w:kern w:val="0"/>
        </w:rPr>
        <w:t>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it</w:t>
      </w:r>
      <w:r w:rsidRPr="00452EFA">
        <w:rPr>
          <w:rFonts w:ascii="Consolas" w:eastAsia="新宋体" w:hAnsi="Consolas" w:cs="新宋体"/>
          <w:color w:val="008080"/>
          <w:kern w:val="0"/>
        </w:rPr>
        <w:t>-&gt;</w:t>
      </w:r>
      <w:r w:rsidRPr="00452EFA">
        <w:rPr>
          <w:rFonts w:ascii="Consolas" w:eastAsia="新宋体" w:hAnsi="Consolas" w:cs="新宋体"/>
          <w:color w:val="000000"/>
          <w:kern w:val="0"/>
        </w:rPr>
        <w:t>str();</w:t>
      </w:r>
    </w:p>
    <w:p w14:paraId="34D7A64F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test.write(token);</w:t>
      </w:r>
    </w:p>
    <w:p w14:paraId="501403A2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}</w:t>
      </w:r>
    </w:p>
    <w:p w14:paraId="2ADC3D03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452EFA">
        <w:rPr>
          <w:rFonts w:ascii="Consolas" w:eastAsia="新宋体" w:hAnsi="Consolas" w:cs="新宋体"/>
          <w:color w:val="0000FF"/>
          <w:kern w:val="0"/>
        </w:rPr>
        <w:t>else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0000FF"/>
          <w:kern w:val="0"/>
        </w:rPr>
        <w:t>i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token </w:t>
      </w:r>
      <w:r w:rsidRPr="00452EFA">
        <w:rPr>
          <w:rFonts w:ascii="Consolas" w:eastAsia="新宋体" w:hAnsi="Consolas" w:cs="新宋体"/>
          <w:color w:val="008080"/>
          <w:kern w:val="0"/>
        </w:rPr>
        <w:t>=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"format"</w:t>
      </w:r>
      <w:r w:rsidRPr="00452EFA">
        <w:rPr>
          <w:rFonts w:ascii="Consolas" w:eastAsia="新宋体" w:hAnsi="Consolas" w:cs="新宋体"/>
          <w:color w:val="000000"/>
          <w:kern w:val="0"/>
        </w:rPr>
        <w:t>) {</w:t>
      </w:r>
    </w:p>
    <w:p w14:paraId="5E1D69CA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format(test);</w:t>
      </w:r>
    </w:p>
    <w:p w14:paraId="29705216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}</w:t>
      </w:r>
    </w:p>
    <w:p w14:paraId="5509D874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452EFA">
        <w:rPr>
          <w:rFonts w:ascii="Consolas" w:eastAsia="新宋体" w:hAnsi="Consolas" w:cs="新宋体"/>
          <w:color w:val="0000FF"/>
          <w:kern w:val="0"/>
        </w:rPr>
        <w:t>else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0000FF"/>
          <w:kern w:val="0"/>
        </w:rPr>
        <w:t>i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token </w:t>
      </w:r>
      <w:r w:rsidRPr="00452EFA">
        <w:rPr>
          <w:rFonts w:ascii="Consolas" w:eastAsia="新宋体" w:hAnsi="Consolas" w:cs="新宋体"/>
          <w:color w:val="008080"/>
          <w:kern w:val="0"/>
        </w:rPr>
        <w:t>=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"chmod"</w:t>
      </w:r>
      <w:r w:rsidRPr="00452EFA">
        <w:rPr>
          <w:rFonts w:ascii="Consolas" w:eastAsia="新宋体" w:hAnsi="Consolas" w:cs="新宋体"/>
          <w:color w:val="000000"/>
          <w:kern w:val="0"/>
        </w:rPr>
        <w:t>) {</w:t>
      </w:r>
    </w:p>
    <w:p w14:paraId="75C1B866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</w:t>
      </w:r>
      <w:r w:rsidRPr="00452EFA">
        <w:rPr>
          <w:rFonts w:ascii="Consolas" w:eastAsia="新宋体" w:hAnsi="Consolas" w:cs="新宋体"/>
          <w:color w:val="0000FF"/>
          <w:kern w:val="0"/>
        </w:rPr>
        <w:t>i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452EFA">
        <w:rPr>
          <w:rFonts w:ascii="Consolas" w:eastAsia="新宋体" w:hAnsi="Consolas" w:cs="新宋体"/>
          <w:color w:val="008080"/>
          <w:kern w:val="0"/>
        </w:rPr>
        <w:t>++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it </w:t>
      </w:r>
      <w:r w:rsidRPr="00452EFA">
        <w:rPr>
          <w:rFonts w:ascii="Consolas" w:eastAsia="新宋体" w:hAnsi="Consolas" w:cs="新宋体"/>
          <w:color w:val="008080"/>
          <w:kern w:val="0"/>
        </w:rPr>
        <w:t>=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end) {</w:t>
      </w:r>
    </w:p>
    <w:p w14:paraId="23CC0E3A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lastRenderedPageBreak/>
        <w:t xml:space="preserve">                l(</w:t>
      </w:r>
      <w:r w:rsidRPr="00452EFA">
        <w:rPr>
          <w:rFonts w:ascii="Consolas" w:eastAsia="新宋体" w:hAnsi="Consolas" w:cs="新宋体"/>
          <w:color w:val="A31515"/>
          <w:kern w:val="0"/>
        </w:rPr>
        <w:t>"chmod: missing mode"</w:t>
      </w:r>
      <w:r w:rsidRPr="00452EFA">
        <w:rPr>
          <w:rFonts w:ascii="Consolas" w:eastAsia="新宋体" w:hAnsi="Consolas" w:cs="新宋体"/>
          <w:color w:val="000000"/>
          <w:kern w:val="0"/>
        </w:rPr>
        <w:t>);</w:t>
      </w:r>
    </w:p>
    <w:p w14:paraId="664A9392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</w:t>
      </w:r>
      <w:r w:rsidRPr="00452EFA">
        <w:rPr>
          <w:rFonts w:ascii="Consolas" w:eastAsia="新宋体" w:hAnsi="Consolas" w:cs="新宋体"/>
          <w:color w:val="0000FF"/>
          <w:kern w:val="0"/>
        </w:rPr>
        <w:t>continue</w:t>
      </w:r>
      <w:r w:rsidRPr="00452EFA">
        <w:rPr>
          <w:rFonts w:ascii="Consolas" w:eastAsia="新宋体" w:hAnsi="Consolas" w:cs="新宋体"/>
          <w:color w:val="000000"/>
          <w:kern w:val="0"/>
        </w:rPr>
        <w:t>;</w:t>
      </w:r>
    </w:p>
    <w:p w14:paraId="560C3356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}</w:t>
      </w:r>
    </w:p>
    <w:p w14:paraId="2D1A4847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token </w:t>
      </w:r>
      <w:r w:rsidRPr="00452EFA">
        <w:rPr>
          <w:rFonts w:ascii="Consolas" w:eastAsia="新宋体" w:hAnsi="Consolas" w:cs="新宋体"/>
          <w:color w:val="008080"/>
          <w:kern w:val="0"/>
        </w:rPr>
        <w:t>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it</w:t>
      </w:r>
      <w:r w:rsidRPr="00452EFA">
        <w:rPr>
          <w:rFonts w:ascii="Consolas" w:eastAsia="新宋体" w:hAnsi="Consolas" w:cs="新宋体"/>
          <w:color w:val="008080"/>
          <w:kern w:val="0"/>
        </w:rPr>
        <w:t>-&gt;</w:t>
      </w:r>
      <w:r w:rsidRPr="00452EFA">
        <w:rPr>
          <w:rFonts w:ascii="Consolas" w:eastAsia="新宋体" w:hAnsi="Consolas" w:cs="新宋体"/>
          <w:color w:val="000000"/>
          <w:kern w:val="0"/>
        </w:rPr>
        <w:t>str();</w:t>
      </w:r>
    </w:p>
    <w:p w14:paraId="6453A40E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</w:t>
      </w:r>
      <w:r w:rsidRPr="00452EFA">
        <w:rPr>
          <w:rFonts w:ascii="Consolas" w:eastAsia="新宋体" w:hAnsi="Consolas" w:cs="新宋体"/>
          <w:color w:val="0000FF"/>
          <w:kern w:val="0"/>
        </w:rPr>
        <w:t>i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452EFA">
        <w:rPr>
          <w:rFonts w:ascii="Consolas" w:eastAsia="新宋体" w:hAnsi="Consolas" w:cs="新宋体"/>
          <w:color w:val="008080"/>
          <w:kern w:val="0"/>
        </w:rPr>
        <w:t>++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it </w:t>
      </w:r>
      <w:r w:rsidRPr="00452EFA">
        <w:rPr>
          <w:rFonts w:ascii="Consolas" w:eastAsia="新宋体" w:hAnsi="Consolas" w:cs="新宋体"/>
          <w:color w:val="008080"/>
          <w:kern w:val="0"/>
        </w:rPr>
        <w:t>=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end) {</w:t>
      </w:r>
    </w:p>
    <w:p w14:paraId="77C9AC3C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l(</w:t>
      </w:r>
      <w:r w:rsidRPr="00452EFA">
        <w:rPr>
          <w:rFonts w:ascii="Consolas" w:eastAsia="新宋体" w:hAnsi="Consolas" w:cs="新宋体"/>
          <w:color w:val="A31515"/>
          <w:kern w:val="0"/>
        </w:rPr>
        <w:t>"chmod: missing file"</w:t>
      </w:r>
      <w:r w:rsidRPr="00452EFA">
        <w:rPr>
          <w:rFonts w:ascii="Consolas" w:eastAsia="新宋体" w:hAnsi="Consolas" w:cs="新宋体"/>
          <w:color w:val="000000"/>
          <w:kern w:val="0"/>
        </w:rPr>
        <w:t>);</w:t>
      </w:r>
    </w:p>
    <w:p w14:paraId="0EE1835E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</w:t>
      </w:r>
      <w:r w:rsidRPr="00452EFA">
        <w:rPr>
          <w:rFonts w:ascii="Consolas" w:eastAsia="新宋体" w:hAnsi="Consolas" w:cs="新宋体"/>
          <w:color w:val="0000FF"/>
          <w:kern w:val="0"/>
        </w:rPr>
        <w:t>continue</w:t>
      </w:r>
      <w:r w:rsidRPr="00452EFA">
        <w:rPr>
          <w:rFonts w:ascii="Consolas" w:eastAsia="新宋体" w:hAnsi="Consolas" w:cs="新宋体"/>
          <w:color w:val="000000"/>
          <w:kern w:val="0"/>
        </w:rPr>
        <w:t>;</w:t>
      </w:r>
    </w:p>
    <w:p w14:paraId="7C797381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}</w:t>
      </w:r>
    </w:p>
    <w:p w14:paraId="5A510B35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</w:t>
      </w:r>
      <w:r w:rsidRPr="00452EFA">
        <w:rPr>
          <w:rFonts w:ascii="Consolas" w:eastAsia="新宋体" w:hAnsi="Consolas" w:cs="新宋体"/>
          <w:color w:val="0000FF"/>
          <w:kern w:val="0"/>
        </w:rPr>
        <w:t>char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anum = token</w:t>
      </w:r>
      <w:r w:rsidRPr="00452EFA">
        <w:rPr>
          <w:rFonts w:ascii="Consolas" w:eastAsia="新宋体" w:hAnsi="Consolas" w:cs="新宋体"/>
          <w:color w:val="008080"/>
          <w:kern w:val="0"/>
        </w:rPr>
        <w:t>[</w:t>
      </w:r>
      <w:r w:rsidRPr="00452EFA">
        <w:rPr>
          <w:rFonts w:ascii="Consolas" w:eastAsia="新宋体" w:hAnsi="Consolas" w:cs="新宋体"/>
          <w:color w:val="000000"/>
          <w:kern w:val="0"/>
        </w:rPr>
        <w:t>0</w:t>
      </w:r>
      <w:r w:rsidRPr="00452EFA">
        <w:rPr>
          <w:rFonts w:ascii="Consolas" w:eastAsia="新宋体" w:hAnsi="Consolas" w:cs="新宋体"/>
          <w:color w:val="008080"/>
          <w:kern w:val="0"/>
        </w:rPr>
        <w:t>]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- </w:t>
      </w:r>
      <w:r w:rsidRPr="00452EFA">
        <w:rPr>
          <w:rFonts w:ascii="Consolas" w:eastAsia="新宋体" w:hAnsi="Consolas" w:cs="新宋体"/>
          <w:color w:val="A31515"/>
          <w:kern w:val="0"/>
        </w:rPr>
        <w:t>'0'</w:t>
      </w:r>
      <w:r w:rsidRPr="00452EFA">
        <w:rPr>
          <w:rFonts w:ascii="Consolas" w:eastAsia="新宋体" w:hAnsi="Consolas" w:cs="新宋体"/>
          <w:color w:val="000000"/>
          <w:kern w:val="0"/>
        </w:rPr>
        <w:t>;</w:t>
      </w:r>
    </w:p>
    <w:p w14:paraId="7227C718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</w:t>
      </w:r>
      <w:r w:rsidRPr="00452EFA">
        <w:rPr>
          <w:rFonts w:ascii="Consolas" w:eastAsia="新宋体" w:hAnsi="Consolas" w:cs="新宋体"/>
          <w:color w:val="0000FF"/>
          <w:kern w:val="0"/>
        </w:rPr>
        <w:t>i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anum &gt; 7) {</w:t>
      </w:r>
    </w:p>
    <w:p w14:paraId="7B0DD18F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l(</w:t>
      </w:r>
      <w:r w:rsidRPr="00452EFA">
        <w:rPr>
          <w:rFonts w:ascii="Consolas" w:eastAsia="新宋体" w:hAnsi="Consolas" w:cs="新宋体"/>
          <w:color w:val="A31515"/>
          <w:kern w:val="0"/>
        </w:rPr>
        <w:t>"chmod: not a correct mode!"</w:t>
      </w:r>
      <w:r w:rsidRPr="00452EFA">
        <w:rPr>
          <w:rFonts w:ascii="Consolas" w:eastAsia="新宋体" w:hAnsi="Consolas" w:cs="新宋体"/>
          <w:color w:val="000000"/>
          <w:kern w:val="0"/>
        </w:rPr>
        <w:t>);</w:t>
      </w:r>
    </w:p>
    <w:p w14:paraId="5C2D663D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</w:t>
      </w:r>
      <w:r w:rsidRPr="00452EFA">
        <w:rPr>
          <w:rFonts w:ascii="Consolas" w:eastAsia="新宋体" w:hAnsi="Consolas" w:cs="新宋体"/>
          <w:color w:val="0000FF"/>
          <w:kern w:val="0"/>
        </w:rPr>
        <w:t>continue</w:t>
      </w:r>
      <w:r w:rsidRPr="00452EFA">
        <w:rPr>
          <w:rFonts w:ascii="Consolas" w:eastAsia="新宋体" w:hAnsi="Consolas" w:cs="新宋体"/>
          <w:color w:val="000000"/>
          <w:kern w:val="0"/>
        </w:rPr>
        <w:t>;</w:t>
      </w:r>
    </w:p>
    <w:p w14:paraId="54B825C6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}</w:t>
      </w:r>
    </w:p>
    <w:p w14:paraId="378E012F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std::</w:t>
      </w:r>
      <w:r w:rsidRPr="00452EFA">
        <w:rPr>
          <w:rFonts w:ascii="Consolas" w:eastAsia="新宋体" w:hAnsi="Consolas" w:cs="新宋体"/>
          <w:color w:val="2B91AF"/>
          <w:kern w:val="0"/>
        </w:rPr>
        <w:t>string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file;</w:t>
      </w:r>
    </w:p>
    <w:p w14:paraId="5DD04343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</w:t>
      </w:r>
      <w:r w:rsidRPr="00452EFA">
        <w:rPr>
          <w:rFonts w:ascii="Consolas" w:eastAsia="新宋体" w:hAnsi="Consolas" w:cs="新宋体"/>
          <w:color w:val="0000FF"/>
          <w:kern w:val="0"/>
        </w:rPr>
        <w:t>do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{</w:t>
      </w:r>
    </w:p>
    <w:p w14:paraId="19B13D5B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file </w:t>
      </w:r>
      <w:r w:rsidRPr="00452EFA">
        <w:rPr>
          <w:rFonts w:ascii="Consolas" w:eastAsia="新宋体" w:hAnsi="Consolas" w:cs="新宋体"/>
          <w:color w:val="008080"/>
          <w:kern w:val="0"/>
        </w:rPr>
        <w:t>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it</w:t>
      </w:r>
      <w:r w:rsidRPr="00452EFA">
        <w:rPr>
          <w:rFonts w:ascii="Consolas" w:eastAsia="新宋体" w:hAnsi="Consolas" w:cs="新宋体"/>
          <w:color w:val="008080"/>
          <w:kern w:val="0"/>
        </w:rPr>
        <w:t>-&gt;</w:t>
      </w:r>
      <w:r w:rsidRPr="00452EFA">
        <w:rPr>
          <w:rFonts w:ascii="Consolas" w:eastAsia="新宋体" w:hAnsi="Consolas" w:cs="新宋体"/>
          <w:color w:val="000000"/>
          <w:kern w:val="0"/>
        </w:rPr>
        <w:t>str();</w:t>
      </w:r>
    </w:p>
    <w:p w14:paraId="3F8B81A2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    test.chmod(anum, file);</w:t>
      </w:r>
    </w:p>
    <w:p w14:paraId="65F8F8D1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} </w:t>
      </w:r>
      <w:r w:rsidRPr="00452EFA">
        <w:rPr>
          <w:rFonts w:ascii="Consolas" w:eastAsia="新宋体" w:hAnsi="Consolas" w:cs="新宋体"/>
          <w:color w:val="0000FF"/>
          <w:kern w:val="0"/>
        </w:rPr>
        <w:t>while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452EFA">
        <w:rPr>
          <w:rFonts w:ascii="Consolas" w:eastAsia="新宋体" w:hAnsi="Consolas" w:cs="新宋体"/>
          <w:color w:val="008080"/>
          <w:kern w:val="0"/>
        </w:rPr>
        <w:t>++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it </w:t>
      </w:r>
      <w:r w:rsidRPr="00452EFA">
        <w:rPr>
          <w:rFonts w:ascii="Consolas" w:eastAsia="新宋体" w:hAnsi="Consolas" w:cs="新宋体"/>
          <w:color w:val="008080"/>
          <w:kern w:val="0"/>
        </w:rPr>
        <w:t>!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end);</w:t>
      </w:r>
    </w:p>
    <w:p w14:paraId="1B6E6962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}</w:t>
      </w:r>
    </w:p>
    <w:p w14:paraId="75CD86F3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452EFA">
        <w:rPr>
          <w:rFonts w:ascii="Consolas" w:eastAsia="新宋体" w:hAnsi="Consolas" w:cs="新宋体"/>
          <w:color w:val="0000FF"/>
          <w:kern w:val="0"/>
        </w:rPr>
        <w:t>else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0000FF"/>
          <w:kern w:val="0"/>
        </w:rPr>
        <w:t>if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(token </w:t>
      </w:r>
      <w:r w:rsidRPr="00452EFA">
        <w:rPr>
          <w:rFonts w:ascii="Consolas" w:eastAsia="新宋体" w:hAnsi="Consolas" w:cs="新宋体"/>
          <w:color w:val="008080"/>
          <w:kern w:val="0"/>
        </w:rPr>
        <w:t>=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"exit"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|| token </w:t>
      </w:r>
      <w:r w:rsidRPr="00452EFA">
        <w:rPr>
          <w:rFonts w:ascii="Consolas" w:eastAsia="新宋体" w:hAnsi="Consolas" w:cs="新宋体"/>
          <w:color w:val="008080"/>
          <w:kern w:val="0"/>
        </w:rPr>
        <w:t>==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"quit"</w:t>
      </w:r>
      <w:r w:rsidRPr="00452EFA">
        <w:rPr>
          <w:rFonts w:ascii="Consolas" w:eastAsia="新宋体" w:hAnsi="Consolas" w:cs="新宋体"/>
          <w:color w:val="000000"/>
          <w:kern w:val="0"/>
        </w:rPr>
        <w:t>) {</w:t>
      </w:r>
    </w:p>
    <w:p w14:paraId="68BF1AE0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std::cout </w:t>
      </w:r>
      <w:r w:rsidRPr="00452EFA">
        <w:rPr>
          <w:rFonts w:ascii="Consolas" w:eastAsia="新宋体" w:hAnsi="Consolas" w:cs="新宋体"/>
          <w:color w:val="008080"/>
          <w:kern w:val="0"/>
        </w:rPr>
        <w:t>&lt;&lt;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"OK, exit.\n"</w:t>
      </w:r>
      <w:r w:rsidRPr="00452EFA">
        <w:rPr>
          <w:rFonts w:ascii="Consolas" w:eastAsia="新宋体" w:hAnsi="Consolas" w:cs="新宋体"/>
          <w:color w:val="000000"/>
          <w:kern w:val="0"/>
        </w:rPr>
        <w:t>;</w:t>
      </w:r>
    </w:p>
    <w:p w14:paraId="0676F44C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</w:t>
      </w:r>
      <w:r w:rsidRPr="00452EFA">
        <w:rPr>
          <w:rFonts w:ascii="Consolas" w:eastAsia="新宋体" w:hAnsi="Consolas" w:cs="新宋体"/>
          <w:color w:val="0000FF"/>
          <w:kern w:val="0"/>
        </w:rPr>
        <w:t>break</w:t>
      </w:r>
      <w:r w:rsidRPr="00452EFA">
        <w:rPr>
          <w:rFonts w:ascii="Consolas" w:eastAsia="新宋体" w:hAnsi="Consolas" w:cs="新宋体"/>
          <w:color w:val="000000"/>
          <w:kern w:val="0"/>
        </w:rPr>
        <w:t>;</w:t>
      </w:r>
    </w:p>
    <w:p w14:paraId="1C86B0D3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}</w:t>
      </w:r>
    </w:p>
    <w:p w14:paraId="763A3E61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452EFA">
        <w:rPr>
          <w:rFonts w:ascii="Consolas" w:eastAsia="新宋体" w:hAnsi="Consolas" w:cs="新宋体"/>
          <w:color w:val="0000FF"/>
          <w:kern w:val="0"/>
        </w:rPr>
        <w:t>else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{</w:t>
      </w:r>
    </w:p>
    <w:p w14:paraId="33780421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    std::cout </w:t>
      </w:r>
      <w:r w:rsidRPr="00452EFA">
        <w:rPr>
          <w:rFonts w:ascii="Consolas" w:eastAsia="新宋体" w:hAnsi="Consolas" w:cs="新宋体"/>
          <w:color w:val="008080"/>
          <w:kern w:val="0"/>
        </w:rPr>
        <w:t>&lt;&lt;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token </w:t>
      </w:r>
      <w:r w:rsidRPr="00452EFA">
        <w:rPr>
          <w:rFonts w:ascii="Consolas" w:eastAsia="新宋体" w:hAnsi="Consolas" w:cs="新宋体"/>
          <w:color w:val="008080"/>
          <w:kern w:val="0"/>
        </w:rPr>
        <w:t>+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452EFA">
        <w:rPr>
          <w:rFonts w:ascii="Consolas" w:eastAsia="新宋体" w:hAnsi="Consolas" w:cs="新宋体"/>
          <w:color w:val="A31515"/>
          <w:kern w:val="0"/>
        </w:rPr>
        <w:t>": command not found\n"</w:t>
      </w:r>
      <w:r w:rsidRPr="00452EFA">
        <w:rPr>
          <w:rFonts w:ascii="Consolas" w:eastAsia="新宋体" w:hAnsi="Consolas" w:cs="新宋体"/>
          <w:color w:val="000000"/>
          <w:kern w:val="0"/>
        </w:rPr>
        <w:t>;</w:t>
      </w:r>
    </w:p>
    <w:p w14:paraId="1E432741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    }</w:t>
      </w:r>
    </w:p>
    <w:p w14:paraId="1145A41C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}</w:t>
      </w:r>
    </w:p>
    <w:p w14:paraId="37B58231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452EFA">
        <w:rPr>
          <w:rFonts w:ascii="Consolas" w:eastAsia="新宋体" w:hAnsi="Consolas" w:cs="新宋体"/>
          <w:color w:val="0000FF"/>
          <w:kern w:val="0"/>
        </w:rPr>
        <w:t>return</w:t>
      </w:r>
      <w:r w:rsidRPr="00452EFA">
        <w:rPr>
          <w:rFonts w:ascii="Consolas" w:eastAsia="新宋体" w:hAnsi="Consolas" w:cs="新宋体"/>
          <w:color w:val="000000"/>
          <w:kern w:val="0"/>
        </w:rPr>
        <w:t xml:space="preserve"> 0;</w:t>
      </w:r>
    </w:p>
    <w:p w14:paraId="4950583C" w14:textId="77777777" w:rsidR="00452EFA" w:rsidRPr="00452EFA" w:rsidRDefault="00452EFA" w:rsidP="00452EFA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452EFA">
        <w:rPr>
          <w:rFonts w:ascii="Consolas" w:eastAsia="新宋体" w:hAnsi="Consolas" w:cs="新宋体"/>
          <w:color w:val="000000"/>
          <w:kern w:val="0"/>
        </w:rPr>
        <w:t>}</w:t>
      </w:r>
    </w:p>
    <w:p w14:paraId="2A55C5BF" w14:textId="77777777" w:rsidR="00452EFA" w:rsidRDefault="00452EFA" w:rsidP="00452EFA">
      <w:pPr>
        <w:rPr>
          <w:sz w:val="24"/>
        </w:rPr>
      </w:pPr>
    </w:p>
    <w:p w14:paraId="379002F5" w14:textId="77777777" w:rsidR="00452EFA" w:rsidRPr="00452EFA" w:rsidRDefault="00452EFA" w:rsidP="00452EFA">
      <w:pPr>
        <w:rPr>
          <w:b/>
          <w:color w:val="FF0000"/>
          <w:sz w:val="24"/>
        </w:rPr>
      </w:pPr>
      <w:r w:rsidRPr="00452EFA">
        <w:rPr>
          <w:rFonts w:hint="eastAsia"/>
          <w:b/>
          <w:color w:val="FF0000"/>
          <w:sz w:val="24"/>
        </w:rPr>
        <w:t>My</w:t>
      </w:r>
      <w:r w:rsidRPr="00452EFA">
        <w:rPr>
          <w:b/>
          <w:color w:val="FF0000"/>
          <w:sz w:val="24"/>
        </w:rPr>
        <w:t>Ext2.cpp</w:t>
      </w:r>
    </w:p>
    <w:p w14:paraId="2ACE514A" w14:textId="77777777" w:rsidR="00452EFA" w:rsidRDefault="00452EFA" w:rsidP="00452EFA">
      <w:pPr>
        <w:rPr>
          <w:sz w:val="24"/>
        </w:rPr>
      </w:pPr>
    </w:p>
    <w:p w14:paraId="48114705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>#pragma once</w:t>
      </w:r>
    </w:p>
    <w:p w14:paraId="59DE5B10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</w:p>
    <w:p w14:paraId="4258634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>#include "pch.h"</w:t>
      </w:r>
    </w:p>
    <w:p w14:paraId="53E4AAC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>#include "structures.cpp"</w:t>
      </w:r>
    </w:p>
    <w:p w14:paraId="067858EE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>#include &lt;map&gt;</w:t>
      </w:r>
    </w:p>
    <w:p w14:paraId="51F8649F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>#include &lt;string&gt;</w:t>
      </w:r>
    </w:p>
    <w:p w14:paraId="41391083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>#include &lt;regex&gt;</w:t>
      </w:r>
    </w:p>
    <w:p w14:paraId="453B48E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>#include "files.h"</w:t>
      </w:r>
    </w:p>
    <w:p w14:paraId="0E67D109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</w:p>
    <w:p w14:paraId="3FCAEBF5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>struct Res</w:t>
      </w:r>
    </w:p>
    <w:p w14:paraId="66CAFDDA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>{</w:t>
      </w:r>
    </w:p>
    <w:p w14:paraId="14798AF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bool succ = false;</w:t>
      </w:r>
    </w:p>
    <w:p w14:paraId="15D4AF0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u16 nodei = 0;</w:t>
      </w:r>
    </w:p>
    <w:p w14:paraId="1B4B40BD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std::string name = "";</w:t>
      </w:r>
    </w:p>
    <w:p w14:paraId="30FF580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u16 parent = 0;</w:t>
      </w:r>
    </w:p>
    <w:p w14:paraId="4EE17F7A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bool dir = false;</w:t>
      </w:r>
    </w:p>
    <w:p w14:paraId="3BE45139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std::string path = "";</w:t>
      </w:r>
    </w:p>
    <w:p w14:paraId="410CD2BF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>};</w:t>
      </w:r>
    </w:p>
    <w:p w14:paraId="23FDB777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</w:p>
    <w:p w14:paraId="57740E0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>//</w:t>
      </w:r>
      <w:r w:rsidRPr="00452EFA">
        <w:rPr>
          <w:rFonts w:ascii="Consolas" w:hAnsi="Consolas"/>
        </w:rPr>
        <w:t>文件系统的内存数据结构及操作</w:t>
      </w:r>
    </w:p>
    <w:p w14:paraId="1A4BB695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lastRenderedPageBreak/>
        <w:t>//"</w:t>
      </w:r>
      <w:r w:rsidRPr="00452EFA">
        <w:rPr>
          <w:rFonts w:ascii="Consolas" w:hAnsi="Consolas"/>
        </w:rPr>
        <w:t>动态的</w:t>
      </w:r>
      <w:r w:rsidRPr="00452EFA">
        <w:rPr>
          <w:rFonts w:ascii="Consolas" w:hAnsi="Consolas"/>
        </w:rPr>
        <w:t>"</w:t>
      </w:r>
      <w:r w:rsidRPr="00452EFA">
        <w:rPr>
          <w:rFonts w:ascii="Consolas" w:hAnsi="Consolas"/>
        </w:rPr>
        <w:t>文件系统</w:t>
      </w:r>
    </w:p>
    <w:p w14:paraId="65A82BE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>class MyExt2</w:t>
      </w:r>
    </w:p>
    <w:p w14:paraId="7FA8F21D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>{</w:t>
      </w:r>
    </w:p>
    <w:p w14:paraId="0F5D4164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DiskSim disk;</w:t>
      </w:r>
    </w:p>
    <w:p w14:paraId="07A260BD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std::map&lt;u16, File*&gt; fopen_table;//</w:t>
      </w:r>
      <w:r w:rsidRPr="00452EFA">
        <w:rPr>
          <w:rFonts w:ascii="Consolas" w:hAnsi="Consolas"/>
        </w:rPr>
        <w:t>文件打开表</w:t>
      </w:r>
    </w:p>
    <w:p w14:paraId="7B65EA1B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u16 current_dir = 0;//</w:t>
      </w:r>
      <w:r w:rsidRPr="00452EFA">
        <w:rPr>
          <w:rFonts w:ascii="Consolas" w:hAnsi="Consolas"/>
        </w:rPr>
        <w:t>当前目录</w:t>
      </w:r>
      <w:r w:rsidRPr="00452EFA">
        <w:rPr>
          <w:rFonts w:ascii="Consolas" w:hAnsi="Consolas"/>
        </w:rPr>
        <w:t>(</w:t>
      </w:r>
      <w:r w:rsidRPr="00452EFA">
        <w:rPr>
          <w:rFonts w:ascii="Consolas" w:hAnsi="Consolas"/>
        </w:rPr>
        <w:t>索引结点）</w:t>
      </w:r>
    </w:p>
    <w:p w14:paraId="0FD2F789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std::string current_path = "";//</w:t>
      </w:r>
      <w:r w:rsidRPr="00452EFA">
        <w:rPr>
          <w:rFonts w:ascii="Consolas" w:hAnsi="Consolas"/>
        </w:rPr>
        <w:t>当前路径</w:t>
      </w:r>
      <w:r w:rsidRPr="00452EFA">
        <w:rPr>
          <w:rFonts w:ascii="Consolas" w:hAnsi="Consolas"/>
        </w:rPr>
        <w:t>(</w:t>
      </w:r>
      <w:r w:rsidRPr="00452EFA">
        <w:rPr>
          <w:rFonts w:ascii="Consolas" w:hAnsi="Consolas"/>
        </w:rPr>
        <w:t>字符串</w:t>
      </w:r>
      <w:r w:rsidRPr="00452EFA">
        <w:rPr>
          <w:rFonts w:ascii="Consolas" w:hAnsi="Consolas"/>
        </w:rPr>
        <w:t xml:space="preserve">) </w:t>
      </w:r>
    </w:p>
    <w:p w14:paraId="2B6F01A3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Group_Descriptor gdcache;//</w:t>
      </w:r>
      <w:r w:rsidRPr="00452EFA">
        <w:rPr>
          <w:rFonts w:ascii="Consolas" w:hAnsi="Consolas"/>
        </w:rPr>
        <w:t>组描述符的内存缓存</w:t>
      </w:r>
    </w:p>
    <w:p w14:paraId="5C9E8CE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BitMap inode_map, block_map;//</w:t>
      </w:r>
      <w:r w:rsidRPr="00452EFA">
        <w:rPr>
          <w:rFonts w:ascii="Consolas" w:hAnsi="Consolas"/>
        </w:rPr>
        <w:t>位图的内存缓存</w:t>
      </w:r>
    </w:p>
    <w:p w14:paraId="499046B8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bool is_fmt;//</w:t>
      </w:r>
      <w:r w:rsidRPr="00452EFA">
        <w:rPr>
          <w:rFonts w:ascii="Consolas" w:hAnsi="Consolas"/>
        </w:rPr>
        <w:t>是否已格式化</w:t>
      </w:r>
    </w:p>
    <w:p w14:paraId="3EF5E1A7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Dir* rootdir = nullptr, * parent = nullptr;</w:t>
      </w:r>
    </w:p>
    <w:p w14:paraId="79DE9137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File* file = nullptr;</w:t>
      </w:r>
    </w:p>
    <w:p w14:paraId="6A75EB1B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</w:p>
    <w:p w14:paraId="48C95C0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//</w:t>
      </w:r>
      <w:r w:rsidRPr="00452EFA">
        <w:rPr>
          <w:rFonts w:ascii="Consolas" w:hAnsi="Consolas"/>
        </w:rPr>
        <w:t>将一个</w:t>
      </w:r>
      <w:r w:rsidRPr="00452EFA">
        <w:rPr>
          <w:rFonts w:ascii="Consolas" w:hAnsi="Consolas"/>
        </w:rPr>
        <w:t>path</w:t>
      </w:r>
      <w:r w:rsidRPr="00452EFA">
        <w:rPr>
          <w:rFonts w:ascii="Consolas" w:hAnsi="Consolas"/>
        </w:rPr>
        <w:t>转换为</w:t>
      </w:r>
      <w:r w:rsidRPr="00452EFA">
        <w:rPr>
          <w:rFonts w:ascii="Consolas" w:hAnsi="Consolas"/>
        </w:rPr>
        <w:t>inode</w:t>
      </w:r>
      <w:r w:rsidRPr="00452EFA">
        <w:rPr>
          <w:rFonts w:ascii="Consolas" w:hAnsi="Consolas"/>
        </w:rPr>
        <w:t>号</w:t>
      </w:r>
      <w:r w:rsidRPr="00452EFA">
        <w:rPr>
          <w:rFonts w:ascii="Consolas" w:hAnsi="Consolas"/>
        </w:rPr>
        <w:t xml:space="preserve">, </w:t>
      </w:r>
      <w:r w:rsidRPr="00452EFA">
        <w:rPr>
          <w:rFonts w:ascii="Consolas" w:hAnsi="Consolas"/>
        </w:rPr>
        <w:t>此</w:t>
      </w:r>
      <w:r w:rsidRPr="00452EFA">
        <w:rPr>
          <w:rFonts w:ascii="Consolas" w:hAnsi="Consolas"/>
        </w:rPr>
        <w:t>path</w:t>
      </w:r>
      <w:r w:rsidRPr="00452EFA">
        <w:rPr>
          <w:rFonts w:ascii="Consolas" w:hAnsi="Consolas"/>
        </w:rPr>
        <w:t>不能为空串</w:t>
      </w:r>
    </w:p>
    <w:p w14:paraId="6FDC3DA0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Res path2inode(std::string path, bool silent = false) {</w:t>
      </w:r>
    </w:p>
    <w:p w14:paraId="6F350F18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f (path[0] != '/')</w:t>
      </w:r>
    </w:p>
    <w:p w14:paraId="6191022E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path = current_path + path;</w:t>
      </w:r>
    </w:p>
    <w:p w14:paraId="130D7F4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std::regex split("/");</w:t>
      </w:r>
    </w:p>
    <w:p w14:paraId="07D93F4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std::sregex_token_iterator end;</w:t>
      </w:r>
    </w:p>
    <w:p w14:paraId="345C86BE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std::sregex_token_iterator it(path.begin(), path.end(), split, -1);</w:t>
      </w:r>
    </w:p>
    <w:p w14:paraId="5CA9F09A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Dir pp = *rootdir;</w:t>
      </w:r>
    </w:p>
    <w:p w14:paraId="7E802C04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Res re;</w:t>
      </w:r>
    </w:p>
    <w:p w14:paraId="1625A11F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bool is_dir = true;</w:t>
      </w:r>
    </w:p>
    <w:p w14:paraId="3CA2EBEB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std::pair&lt;bool, DirEntry&gt; n;</w:t>
      </w:r>
    </w:p>
    <w:p w14:paraId="51415F0D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std::string name;</w:t>
      </w:r>
    </w:p>
    <w:p w14:paraId="53E856E7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*parent = *rootdir;</w:t>
      </w:r>
    </w:p>
    <w:p w14:paraId="135ACC50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f (!parent-&gt;open("/", 1, rootdir)) {</w:t>
      </w:r>
    </w:p>
    <w:p w14:paraId="1D5CDE39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l("path: open fail!");</w:t>
      </w:r>
    </w:p>
    <w:p w14:paraId="0EC5FD49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return re;</w:t>
      </w:r>
    </w:p>
    <w:p w14:paraId="5C92A56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00E0FA27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f (++it == end) {</w:t>
      </w:r>
    </w:p>
    <w:p w14:paraId="51E95C7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name = "/";</w:t>
      </w:r>
    </w:p>
    <w:p w14:paraId="008C56B0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n.second.inode = 1;</w:t>
      </w:r>
    </w:p>
    <w:p w14:paraId="22E651A4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78D6C0CA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while (it != end)</w:t>
      </w:r>
    </w:p>
    <w:p w14:paraId="61AF044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{</w:t>
      </w:r>
    </w:p>
    <w:p w14:paraId="1243CF78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name = it-&gt;str();</w:t>
      </w:r>
    </w:p>
    <w:p w14:paraId="4E7AE07F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if (!is_dir) {</w:t>
      </w:r>
    </w:p>
    <w:p w14:paraId="5B0340ED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l("path: " + name + " is not a dir!");</w:t>
      </w:r>
    </w:p>
    <w:p w14:paraId="26DEA74E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return re;</w:t>
      </w:r>
    </w:p>
    <w:p w14:paraId="46C521B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}</w:t>
      </w:r>
    </w:p>
    <w:p w14:paraId="13AA72A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parent-&gt;read();</w:t>
      </w:r>
    </w:p>
    <w:p w14:paraId="0CFCFAA3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n = parent-&gt;find(name, silent);</w:t>
      </w:r>
    </w:p>
    <w:p w14:paraId="6027F8C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if (!n.first) {</w:t>
      </w:r>
    </w:p>
    <w:p w14:paraId="787F177E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if (!silent)</w:t>
      </w:r>
    </w:p>
    <w:p w14:paraId="3EB547FE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    l("path: no file named " + name);</w:t>
      </w:r>
    </w:p>
    <w:p w14:paraId="4B97A1A1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return re;</w:t>
      </w:r>
    </w:p>
    <w:p w14:paraId="13208CD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}</w:t>
      </w:r>
    </w:p>
    <w:p w14:paraId="62C79E1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if (n.second.file_type != 2) {</w:t>
      </w:r>
    </w:p>
    <w:p w14:paraId="1F07F873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is_dir = false;</w:t>
      </w:r>
    </w:p>
    <w:p w14:paraId="0FD31A70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if (!file-&gt;open(name, n.second.inode, parent)) {</w:t>
      </w:r>
    </w:p>
    <w:p w14:paraId="30A9F92E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    l("path: open fail!");</w:t>
      </w:r>
    </w:p>
    <w:p w14:paraId="03C91FE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    return re;</w:t>
      </w:r>
    </w:p>
    <w:p w14:paraId="55DA5BC7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}</w:t>
      </w:r>
    </w:p>
    <w:p w14:paraId="34FFC03A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}</w:t>
      </w:r>
    </w:p>
    <w:p w14:paraId="527E503A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lastRenderedPageBreak/>
        <w:t xml:space="preserve">            else {</w:t>
      </w:r>
    </w:p>
    <w:p w14:paraId="52D8B52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pp = *parent;</w:t>
      </w:r>
    </w:p>
    <w:p w14:paraId="5EA9C10D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parent-&gt;close();</w:t>
      </w:r>
    </w:p>
    <w:p w14:paraId="315FF88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if (!parent-&gt;open(name, n.second.inode, &amp;pp)) {</w:t>
      </w:r>
    </w:p>
    <w:p w14:paraId="49CEF11E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    l("path: open fail!");</w:t>
      </w:r>
    </w:p>
    <w:p w14:paraId="2304F91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    return re;</w:t>
      </w:r>
    </w:p>
    <w:p w14:paraId="10D3F3F8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}</w:t>
      </w:r>
    </w:p>
    <w:p w14:paraId="2E432F10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}</w:t>
      </w:r>
    </w:p>
    <w:p w14:paraId="6271349A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++it;</w:t>
      </w:r>
    </w:p>
    <w:p w14:paraId="2BFBF633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7C20DED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re.name = name;</w:t>
      </w:r>
    </w:p>
    <w:p w14:paraId="1411AF8E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re.nodei = n.second.inode;</w:t>
      </w:r>
    </w:p>
    <w:p w14:paraId="05889F2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f (is_dir) {</w:t>
      </w:r>
    </w:p>
    <w:p w14:paraId="654E2FFF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if (path.back() != '/')</w:t>
      </w:r>
    </w:p>
    <w:p w14:paraId="03943683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path.push_back('/');</w:t>
      </w:r>
    </w:p>
    <w:p w14:paraId="67FBF024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re.parent = pp.get_nodei();</w:t>
      </w:r>
    </w:p>
    <w:p w14:paraId="473889E4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5F0ED07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else {</w:t>
      </w:r>
    </w:p>
    <w:p w14:paraId="56610B0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if (path.back() == '/')</w:t>
      </w:r>
    </w:p>
    <w:p w14:paraId="63F0C72F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path.pop_back();</w:t>
      </w:r>
    </w:p>
    <w:p w14:paraId="27164665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re.parent = parent-&gt;get_nodei();</w:t>
      </w:r>
    </w:p>
    <w:p w14:paraId="1C974EE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73BA04C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</w:p>
    <w:p w14:paraId="4256F800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std::string old;</w:t>
      </w:r>
    </w:p>
    <w:p w14:paraId="1D74F570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std::regex again("/\\./");</w:t>
      </w:r>
    </w:p>
    <w:p w14:paraId="2AF8909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std::regex up("/[^/]*/\\.\\./");</w:t>
      </w:r>
    </w:p>
    <w:p w14:paraId="1CCF0470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do {</w:t>
      </w:r>
    </w:p>
    <w:p w14:paraId="4CE9F688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old = path;</w:t>
      </w:r>
    </w:p>
    <w:p w14:paraId="46A3A1F0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path = std::regex_replace(path, again, "/");</w:t>
      </w:r>
    </w:p>
    <w:p w14:paraId="0E88488F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 while (old != path);</w:t>
      </w:r>
    </w:p>
    <w:p w14:paraId="1D545DA8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</w:p>
    <w:p w14:paraId="4899C95A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while (path.substr(0, 4) == "/../") {</w:t>
      </w:r>
    </w:p>
    <w:p w14:paraId="4ECE5AEF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path.erase(1, 3);</w:t>
      </w:r>
    </w:p>
    <w:p w14:paraId="5D836979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15724151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do {</w:t>
      </w:r>
    </w:p>
    <w:p w14:paraId="5B408BA7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old = path;</w:t>
      </w:r>
    </w:p>
    <w:p w14:paraId="563A6D98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path = std::regex_replace(path, up, "/");</w:t>
      </w:r>
    </w:p>
    <w:p w14:paraId="1A8B379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 while (old != path);</w:t>
      </w:r>
    </w:p>
    <w:p w14:paraId="69E04763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re.path = path;</w:t>
      </w:r>
    </w:p>
    <w:p w14:paraId="5C1F8F4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</w:p>
    <w:p w14:paraId="41C7BF34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re.dir = is_dir;</w:t>
      </w:r>
    </w:p>
    <w:p w14:paraId="26FEFAC5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re.succ = true;</w:t>
      </w:r>
    </w:p>
    <w:p w14:paraId="1EE718FB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return re;</w:t>
      </w:r>
    </w:p>
    <w:p w14:paraId="22B61E9E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}</w:t>
      </w:r>
    </w:p>
    <w:p w14:paraId="3FC1472D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</w:p>
    <w:p w14:paraId="74D45087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>public:</w:t>
      </w:r>
    </w:p>
    <w:p w14:paraId="10223A51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MyExt2()</w:t>
      </w:r>
    </w:p>
    <w:p w14:paraId="0C23DEDD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:inode_map(true), block_map(false) {</w:t>
      </w:r>
    </w:p>
    <w:p w14:paraId="572988EB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s_fmt = !disk.is_new();</w:t>
      </w:r>
    </w:p>
    <w:p w14:paraId="6F7687E5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f (is_fmt) {</w:t>
      </w:r>
    </w:p>
    <w:p w14:paraId="314844F1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disk.read(0, (char*)&amp;gdcache);</w:t>
      </w:r>
    </w:p>
    <w:p w14:paraId="3C89A8FE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disk.read(gdcache.block_bitmap, block_map.pointer());</w:t>
      </w:r>
    </w:p>
    <w:p w14:paraId="0824F124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disk.read(gdcache.inode_bitmap, inode_map.pointer());</w:t>
      </w:r>
    </w:p>
    <w:p w14:paraId="0C43B5E4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current_dir = 1;</w:t>
      </w:r>
    </w:p>
    <w:p w14:paraId="1CA5AE11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current_path = "/";</w:t>
      </w:r>
    </w:p>
    <w:p w14:paraId="1B138B88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lastRenderedPageBreak/>
        <w:t xml:space="preserve">            rootdir = new Dir(&amp;disk, &amp;inode_map, &amp;block_map, &amp;gdcache, nullptr, &amp;fopen_table);</w:t>
      </w:r>
    </w:p>
    <w:p w14:paraId="57DCB393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rootdir-&gt;open("/", 1, rootdir);</w:t>
      </w:r>
    </w:p>
    <w:p w14:paraId="48E20011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parent = new Dir(&amp;disk, &amp;inode_map, &amp;block_map, &amp;gdcache, rootdir, &amp;fopen_table);</w:t>
      </w:r>
    </w:p>
    <w:p w14:paraId="21297B1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file = new File(&amp;disk, &amp;inode_map, &amp;block_map, &amp;gdcache, rootdir, &amp;fopen_table);</w:t>
      </w:r>
    </w:p>
    <w:p w14:paraId="4F6334C9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2BECD54B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}</w:t>
      </w:r>
    </w:p>
    <w:p w14:paraId="37BF62A8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</w:p>
    <w:p w14:paraId="44389AA7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std::string curr_path() const {</w:t>
      </w:r>
    </w:p>
    <w:p w14:paraId="4A91C76B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return current_path;</w:t>
      </w:r>
    </w:p>
    <w:p w14:paraId="559C2A0A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}</w:t>
      </w:r>
    </w:p>
    <w:p w14:paraId="63059720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</w:p>
    <w:p w14:paraId="68838A21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std::string volume_name() {</w:t>
      </w:r>
    </w:p>
    <w:p w14:paraId="1956F639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return gdcache.volume_name;</w:t>
      </w:r>
    </w:p>
    <w:p w14:paraId="3830A134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}</w:t>
      </w:r>
    </w:p>
    <w:p w14:paraId="3CA52015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</w:p>
    <w:p w14:paraId="25CC9774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bool is_formatted() {</w:t>
      </w:r>
    </w:p>
    <w:p w14:paraId="34DAFE1B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return is_fmt;</w:t>
      </w:r>
    </w:p>
    <w:p w14:paraId="505317CA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}</w:t>
      </w:r>
    </w:p>
    <w:p w14:paraId="1EC49340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</w:p>
    <w:p w14:paraId="7651C32E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//</w:t>
      </w:r>
      <w:r w:rsidRPr="00452EFA">
        <w:rPr>
          <w:rFonts w:ascii="Consolas" w:hAnsi="Consolas"/>
        </w:rPr>
        <w:t>格式化</w:t>
      </w:r>
    </w:p>
    <w:p w14:paraId="39B9C01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//</w:t>
      </w:r>
      <w:r w:rsidRPr="00452EFA">
        <w:rPr>
          <w:rFonts w:ascii="Consolas" w:hAnsi="Consolas"/>
        </w:rPr>
        <w:t>数据全部清零</w:t>
      </w:r>
      <w:r w:rsidRPr="00452EFA">
        <w:rPr>
          <w:rFonts w:ascii="Consolas" w:hAnsi="Consolas"/>
        </w:rPr>
        <w:t xml:space="preserve">, </w:t>
      </w:r>
      <w:r w:rsidRPr="00452EFA">
        <w:rPr>
          <w:rFonts w:ascii="Consolas" w:hAnsi="Consolas"/>
        </w:rPr>
        <w:t>重置控制字段</w:t>
      </w:r>
      <w:r w:rsidRPr="00452EFA">
        <w:rPr>
          <w:rFonts w:ascii="Consolas" w:hAnsi="Consolas"/>
        </w:rPr>
        <w:t xml:space="preserve">, </w:t>
      </w:r>
      <w:r w:rsidRPr="00452EFA">
        <w:rPr>
          <w:rFonts w:ascii="Consolas" w:hAnsi="Consolas"/>
        </w:rPr>
        <w:t>并初始化根目录</w:t>
      </w:r>
      <w:r w:rsidRPr="00452EFA">
        <w:rPr>
          <w:rFonts w:ascii="Consolas" w:hAnsi="Consolas"/>
        </w:rPr>
        <w:t xml:space="preserve">, </w:t>
      </w:r>
      <w:r w:rsidRPr="00452EFA">
        <w:rPr>
          <w:rFonts w:ascii="Consolas" w:hAnsi="Consolas"/>
        </w:rPr>
        <w:t>及其他杂项</w:t>
      </w:r>
    </w:p>
    <w:p w14:paraId="260BCA84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void format(std::string vn) {</w:t>
      </w:r>
    </w:p>
    <w:p w14:paraId="2D64E35A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disk.clear();</w:t>
      </w:r>
    </w:p>
    <w:p w14:paraId="1272AC6B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fopen_table.clear();</w:t>
      </w:r>
    </w:p>
    <w:p w14:paraId="544D4B9A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</w:p>
    <w:p w14:paraId="345A3EC5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Group_Descriptor gd;</w:t>
      </w:r>
    </w:p>
    <w:p w14:paraId="0526CDA8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vn.copy(gd.volume_name, sizeof(gd.volume_name)-1);</w:t>
      </w:r>
    </w:p>
    <w:p w14:paraId="3CAC6173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gdcache = gd;</w:t>
      </w:r>
    </w:p>
    <w:p w14:paraId="3C235431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//gdcache.used_dirs_count++;</w:t>
      </w:r>
    </w:p>
    <w:p w14:paraId="3261A65B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//gdcache.free_blocks_count--;</w:t>
      </w:r>
    </w:p>
    <w:p w14:paraId="6737C0A1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//gdcache.free_inodes_count--;</w:t>
      </w:r>
    </w:p>
    <w:p w14:paraId="60E5DCF1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BitMap db(false), in(true);</w:t>
      </w:r>
    </w:p>
    <w:p w14:paraId="6D59FE70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block_map = db;</w:t>
      </w:r>
    </w:p>
    <w:p w14:paraId="3082F651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node_map = in;</w:t>
      </w:r>
    </w:p>
    <w:p w14:paraId="2B303CFF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</w:p>
    <w:p w14:paraId="74A0C59F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//</w:t>
      </w:r>
      <w:r w:rsidRPr="00452EFA">
        <w:rPr>
          <w:rFonts w:ascii="Consolas" w:hAnsi="Consolas"/>
        </w:rPr>
        <w:t>新建根目录</w:t>
      </w:r>
    </w:p>
    <w:p w14:paraId="56CA4D6F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node root_inode(2, 7);</w:t>
      </w:r>
    </w:p>
    <w:p w14:paraId="2A09921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root_inode.i_blocks = 1;</w:t>
      </w:r>
    </w:p>
    <w:p w14:paraId="4C362C0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root_inode.i_size = 17;</w:t>
      </w:r>
    </w:p>
    <w:p w14:paraId="554336A5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root_inode.i_block[0] = 0;</w:t>
      </w:r>
    </w:p>
    <w:p w14:paraId="0E9443B1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//this-&gt;set_inode(root_inode, 1);</w:t>
      </w:r>
    </w:p>
    <w:p w14:paraId="68F5986B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char block[BlockSize] = { 0 };</w:t>
      </w:r>
    </w:p>
    <w:p w14:paraId="30E526C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*((Inode*)block) = root_inode;</w:t>
      </w:r>
    </w:p>
    <w:p w14:paraId="620D54F7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disk.write(gdcache.inode_table, block);</w:t>
      </w:r>
    </w:p>
    <w:p w14:paraId="34817C2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</w:p>
    <w:p w14:paraId="668561C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</w:p>
    <w:p w14:paraId="2605C9B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DirEntry p(1,".",2), pp(1, "..", 2);</w:t>
      </w:r>
    </w:p>
    <w:p w14:paraId="47176B6F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char temp[BlockSize] = { 0 }, * pt = temp;</w:t>
      </w:r>
    </w:p>
    <w:p w14:paraId="68815CE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*((DirEntry*)pt) = p;</w:t>
      </w:r>
    </w:p>
    <w:p w14:paraId="45D548F5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pt += p.rec_len;</w:t>
      </w:r>
    </w:p>
    <w:p w14:paraId="225CA65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*((DirEntry*)pt) = pp;</w:t>
      </w:r>
    </w:p>
    <w:p w14:paraId="57660815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disk.write(0 + DataBlockOffset, temp);</w:t>
      </w:r>
    </w:p>
    <w:p w14:paraId="0050FB7A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</w:p>
    <w:p w14:paraId="3DCC35B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current_dir = 1;</w:t>
      </w:r>
    </w:p>
    <w:p w14:paraId="5E3652E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current_path = "/";</w:t>
      </w:r>
    </w:p>
    <w:p w14:paraId="65173578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gdcache.free_blocks_count--;</w:t>
      </w:r>
    </w:p>
    <w:p w14:paraId="466B165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gdcache.free_inodes_count--;</w:t>
      </w:r>
    </w:p>
    <w:p w14:paraId="15459221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gdcache.used_dirs_count++;</w:t>
      </w:r>
    </w:p>
    <w:p w14:paraId="2903B323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block_map.set_bit(0);</w:t>
      </w:r>
    </w:p>
    <w:p w14:paraId="0DFC139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node_map.set_bit(1);</w:t>
      </w:r>
    </w:p>
    <w:p w14:paraId="1A8770F4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</w:p>
    <w:p w14:paraId="5904FAD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disk.write(0, (const char*)&amp;gdcache);</w:t>
      </w:r>
    </w:p>
    <w:p w14:paraId="2F18A8EF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disk.write(gdcache.block_bitmap, block_map.pointer());</w:t>
      </w:r>
    </w:p>
    <w:p w14:paraId="6015989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disk.write(gdcache.inode_bitmap, inode_map.pointer());</w:t>
      </w:r>
    </w:p>
    <w:p w14:paraId="378BA270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s_fmt = true;</w:t>
      </w:r>
    </w:p>
    <w:p w14:paraId="02E36467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rootdir = new Dir(&amp;disk, &amp;inode_map, &amp;block_map, &amp;gdcache, nullptr, &amp;fopen_table);</w:t>
      </w:r>
    </w:p>
    <w:p w14:paraId="688F825B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rootdir-&gt;open("/", 1, rootdir);</w:t>
      </w:r>
    </w:p>
    <w:p w14:paraId="6488CD14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parent = new Dir(&amp;disk, &amp;inode_map, &amp;block_map, &amp;gdcache, rootdir, &amp;fopen_table);</w:t>
      </w:r>
    </w:p>
    <w:p w14:paraId="6F3057F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file = new File(&amp;disk, &amp;inode_map, &amp;block_map, &amp;gdcache, rootdir, &amp;fopen_table);</w:t>
      </w:r>
    </w:p>
    <w:p w14:paraId="2CAADD65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}</w:t>
      </w:r>
    </w:p>
    <w:p w14:paraId="31FC368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</w:p>
    <w:p w14:paraId="33C55DF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void ls(std::string path) {</w:t>
      </w:r>
    </w:p>
    <w:p w14:paraId="35B1D28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Res in = path2inode(path);</w:t>
      </w:r>
    </w:p>
    <w:p w14:paraId="01E62EB5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f (!in.succ) {</w:t>
      </w:r>
    </w:p>
    <w:p w14:paraId="769A88ED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std::cout &lt;&lt; "ls: cannot access \'" + path + "\': No such file or directory\n";</w:t>
      </w:r>
    </w:p>
    <w:p w14:paraId="2183EEA1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5D664AB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else {</w:t>
      </w:r>
    </w:p>
    <w:p w14:paraId="384D191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std::cout &lt;&lt; path + ":\n";</w:t>
      </w:r>
    </w:p>
    <w:p w14:paraId="00C91DB8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if (in.dir) {</w:t>
      </w:r>
    </w:p>
    <w:p w14:paraId="3E85C774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parent-&gt;read();</w:t>
      </w:r>
    </w:p>
    <w:p w14:paraId="2D417C0B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parent-&gt;print();</w:t>
      </w:r>
    </w:p>
    <w:p w14:paraId="44407B33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}</w:t>
      </w:r>
    </w:p>
    <w:p w14:paraId="78C33F1F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else {</w:t>
      </w:r>
    </w:p>
    <w:p w14:paraId="7559822B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file-&gt;print();</w:t>
      </w:r>
    </w:p>
    <w:p w14:paraId="05E399D8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}</w:t>
      </w:r>
    </w:p>
    <w:p w14:paraId="0791AE71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7ADDD6A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}</w:t>
      </w:r>
    </w:p>
    <w:p w14:paraId="2B80A7F3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</w:p>
    <w:p w14:paraId="01B7E2AF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void cd(std::string path) {</w:t>
      </w:r>
    </w:p>
    <w:p w14:paraId="067FF90B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Res in = path2inode(path);</w:t>
      </w:r>
    </w:p>
    <w:p w14:paraId="7681C794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f (!in.succ) {</w:t>
      </w:r>
    </w:p>
    <w:p w14:paraId="6BD26C85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std::cout &lt;&lt; "cd: cannot access \'" + path + "\': No such file or directory\n";</w:t>
      </w:r>
    </w:p>
    <w:p w14:paraId="029A0D4D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6AFCF47F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else {</w:t>
      </w:r>
    </w:p>
    <w:p w14:paraId="053CAED1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if (in.dir) {</w:t>
      </w:r>
    </w:p>
    <w:p w14:paraId="040B4A17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current_dir = in.nodei;</w:t>
      </w:r>
    </w:p>
    <w:p w14:paraId="402616BE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current_path = in.path;</w:t>
      </w:r>
    </w:p>
    <w:p w14:paraId="10434E51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}</w:t>
      </w:r>
    </w:p>
    <w:p w14:paraId="0120445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else {</w:t>
      </w:r>
    </w:p>
    <w:p w14:paraId="4DEB231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l("cd: \'" + path + "\': not a directory");</w:t>
      </w:r>
    </w:p>
    <w:p w14:paraId="50AED10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}</w:t>
      </w:r>
    </w:p>
    <w:p w14:paraId="5D95AF0A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526906FF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lastRenderedPageBreak/>
        <w:t xml:space="preserve">    }</w:t>
      </w:r>
    </w:p>
    <w:p w14:paraId="223E41DA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</w:p>
    <w:p w14:paraId="4970FA2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void mkdir(std::string path) {</w:t>
      </w:r>
    </w:p>
    <w:p w14:paraId="0E3A49BF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f (path2inode(path, true).succ) {</w:t>
      </w:r>
    </w:p>
    <w:p w14:paraId="6D2BDD1B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l("mkdir: " + path + " already exist!");</w:t>
      </w:r>
    </w:p>
    <w:p w14:paraId="46CE41E7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return;</w:t>
      </w:r>
    </w:p>
    <w:p w14:paraId="71C326BD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66B2091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f (path[0] != '/')</w:t>
      </w:r>
    </w:p>
    <w:p w14:paraId="5714591A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path = current_path + path;</w:t>
      </w:r>
    </w:p>
    <w:p w14:paraId="42AB23CB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std::regex split("/");</w:t>
      </w:r>
    </w:p>
    <w:p w14:paraId="3A890B6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std::sregex_token_iterator end;</w:t>
      </w:r>
    </w:p>
    <w:p w14:paraId="3687FE8F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std::sregex_token_iterator it(path.begin(), path.end(), split, -1);</w:t>
      </w:r>
    </w:p>
    <w:p w14:paraId="1A3D8300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std::string name;</w:t>
      </w:r>
    </w:p>
    <w:p w14:paraId="44D762AD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while (it != end) {</w:t>
      </w:r>
    </w:p>
    <w:p w14:paraId="15F17239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name = it-&gt;str();</w:t>
      </w:r>
    </w:p>
    <w:p w14:paraId="6AB7B358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it++;</w:t>
      </w:r>
    </w:p>
    <w:p w14:paraId="2468317A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4C3EEE7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f (path.back() == '/') {</w:t>
      </w:r>
    </w:p>
    <w:p w14:paraId="254FEABB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path.pop_back();</w:t>
      </w:r>
    </w:p>
    <w:p w14:paraId="05ECE00E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6B5C1D93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path.resize(path.size() - name.size());</w:t>
      </w:r>
    </w:p>
    <w:p w14:paraId="47E77BD9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Res in = path2inode(path);</w:t>
      </w:r>
    </w:p>
    <w:p w14:paraId="16871FF5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f (!in.succ) {</w:t>
      </w:r>
    </w:p>
    <w:p w14:paraId="58E1B199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l("mkdir: dir path fail!");</w:t>
      </w:r>
    </w:p>
    <w:p w14:paraId="6567323E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return;</w:t>
      </w:r>
    </w:p>
    <w:p w14:paraId="42FF516F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57E3F227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f (!in.dir) {</w:t>
      </w:r>
    </w:p>
    <w:p w14:paraId="5ECDB269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l("mkdir: cannot mkdir under a file!");</w:t>
      </w:r>
    </w:p>
    <w:p w14:paraId="144243B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return;</w:t>
      </w:r>
    </w:p>
    <w:p w14:paraId="4D2D31C0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59DA8444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parent-&gt;read();</w:t>
      </w:r>
    </w:p>
    <w:p w14:paraId="2F1105A9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Dir mk(&amp;disk, &amp;inode_map, &amp;block_map, &amp;gdcache, parent, &amp;fopen_table);</w:t>
      </w:r>
    </w:p>
    <w:p w14:paraId="3B12FFE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node ino(2);</w:t>
      </w:r>
    </w:p>
    <w:p w14:paraId="62EF529F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mk.create(name, ino);</w:t>
      </w:r>
    </w:p>
    <w:p w14:paraId="12418F95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//mk.close();</w:t>
      </w:r>
    </w:p>
    <w:p w14:paraId="782DF73B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parent-&gt;close();</w:t>
      </w:r>
    </w:p>
    <w:p w14:paraId="167283CE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}</w:t>
      </w:r>
    </w:p>
    <w:p w14:paraId="42372291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</w:p>
    <w:p w14:paraId="5835FF5F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void create(std::string path) {</w:t>
      </w:r>
    </w:p>
    <w:p w14:paraId="2A92D287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f (path2inode(path, true).succ) {</w:t>
      </w:r>
    </w:p>
    <w:p w14:paraId="5DA357EA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l("create: " + path + " already exist!");</w:t>
      </w:r>
    </w:p>
    <w:p w14:paraId="5E7081CD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return;</w:t>
      </w:r>
    </w:p>
    <w:p w14:paraId="1D306E7D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660B8328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f (path[0] != '/')</w:t>
      </w:r>
    </w:p>
    <w:p w14:paraId="62B375E3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path = current_path + path;</w:t>
      </w:r>
    </w:p>
    <w:p w14:paraId="19BE75EF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std::regex split("/");</w:t>
      </w:r>
    </w:p>
    <w:p w14:paraId="3ABF1DF4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std::sregex_token_iterator end;</w:t>
      </w:r>
    </w:p>
    <w:p w14:paraId="50ECE218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std::sregex_token_iterator it(path.begin(), path.end(), split, -1);</w:t>
      </w:r>
    </w:p>
    <w:p w14:paraId="2AAAA55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std::string name;</w:t>
      </w:r>
    </w:p>
    <w:p w14:paraId="6F9690D0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while (it != end) {</w:t>
      </w:r>
    </w:p>
    <w:p w14:paraId="7E3E65F5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name = it-&gt;str();</w:t>
      </w:r>
    </w:p>
    <w:p w14:paraId="3ADA658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it++;</w:t>
      </w:r>
    </w:p>
    <w:p w14:paraId="67750FA8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10E67B4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f (path.back() == '/') {</w:t>
      </w:r>
    </w:p>
    <w:p w14:paraId="7514CF39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lastRenderedPageBreak/>
        <w:t xml:space="preserve">            path.pop_back();</w:t>
      </w:r>
    </w:p>
    <w:p w14:paraId="3A5EBBE3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5F5AC8CE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path.resize(path.size() - name.size());</w:t>
      </w:r>
    </w:p>
    <w:p w14:paraId="38D682C5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Res in = path2inode(path);</w:t>
      </w:r>
    </w:p>
    <w:p w14:paraId="186383AE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f (!in.succ) {</w:t>
      </w:r>
    </w:p>
    <w:p w14:paraId="3CBF61F5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l("create: dir path fail!");</w:t>
      </w:r>
    </w:p>
    <w:p w14:paraId="151DD33E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return;</w:t>
      </w:r>
    </w:p>
    <w:p w14:paraId="343D9FD5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3B296B99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f (!in.dir) {</w:t>
      </w:r>
    </w:p>
    <w:p w14:paraId="3F118F6B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l("create: cannot create under a file!");</w:t>
      </w:r>
    </w:p>
    <w:p w14:paraId="1FB7D69D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return;</w:t>
      </w:r>
    </w:p>
    <w:p w14:paraId="6AB0F73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2209AD7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</w:p>
    <w:p w14:paraId="68505A9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parent-&gt;read();</w:t>
      </w:r>
    </w:p>
    <w:p w14:paraId="6DB01AB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File mk(&amp;disk, &amp;inode_map, &amp;block_map, &amp;gdcache, parent, &amp;fopen_table);</w:t>
      </w:r>
    </w:p>
    <w:p w14:paraId="17FD9960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node ino(1, 6);</w:t>
      </w:r>
    </w:p>
    <w:p w14:paraId="76F1C905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std::regex ext(".*(\\.exe|\\.bin|\\.com)");</w:t>
      </w:r>
    </w:p>
    <w:p w14:paraId="34B9BA28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f (name.find('.') == std::string::npos)</w:t>
      </w:r>
    </w:p>
    <w:p w14:paraId="54275564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ino.set_access(7);</w:t>
      </w:r>
    </w:p>
    <w:p w14:paraId="0403B46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else if (std::regex_match(name, ext)) {</w:t>
      </w:r>
    </w:p>
    <w:p w14:paraId="1D2C6315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ino.set_access(7);</w:t>
      </w:r>
    </w:p>
    <w:p w14:paraId="4AE1CEAE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53C2CFF0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mk.create(name, ino);</w:t>
      </w:r>
    </w:p>
    <w:p w14:paraId="73B0052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//mk.close();</w:t>
      </w:r>
    </w:p>
    <w:p w14:paraId="42C2704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parent-&gt;close();</w:t>
      </w:r>
    </w:p>
    <w:p w14:paraId="385A15CE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}</w:t>
      </w:r>
    </w:p>
    <w:p w14:paraId="73035AA5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</w:p>
    <w:p w14:paraId="62B971D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void rm(std::string path) {</w:t>
      </w:r>
    </w:p>
    <w:p w14:paraId="7F510F5B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Res full = path2inode(path);</w:t>
      </w:r>
    </w:p>
    <w:p w14:paraId="63C7167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f (!full.succ) {</w:t>
      </w:r>
    </w:p>
    <w:p w14:paraId="67B679C5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l("rm: " + path + " did not exist!");</w:t>
      </w:r>
    </w:p>
    <w:p w14:paraId="5E6A7BE4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return;</w:t>
      </w:r>
    </w:p>
    <w:p w14:paraId="361FC74D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7C2D96E8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f (path[0] != '/')</w:t>
      </w:r>
    </w:p>
    <w:p w14:paraId="7C033C7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path = current_path + path;</w:t>
      </w:r>
    </w:p>
    <w:p w14:paraId="23346B24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std::regex split("/");</w:t>
      </w:r>
    </w:p>
    <w:p w14:paraId="2CFF14ED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std::sregex_token_iterator end;</w:t>
      </w:r>
    </w:p>
    <w:p w14:paraId="50D2A190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std::sregex_token_iterator it(path.begin(), path.end(), split, -1);</w:t>
      </w:r>
    </w:p>
    <w:p w14:paraId="3B8CE68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std::string name;</w:t>
      </w:r>
    </w:p>
    <w:p w14:paraId="2773D0D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while (it != end) {</w:t>
      </w:r>
    </w:p>
    <w:p w14:paraId="21205447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name = it-&gt;str();</w:t>
      </w:r>
    </w:p>
    <w:p w14:paraId="704DDECA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it++;</w:t>
      </w:r>
    </w:p>
    <w:p w14:paraId="7668D1A8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2E4017FD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f (path.back() == '/') {</w:t>
      </w:r>
    </w:p>
    <w:p w14:paraId="6BE5056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path.pop_back();</w:t>
      </w:r>
    </w:p>
    <w:p w14:paraId="4C0DE92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4CB5A294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path.resize(path.size() - name.size());</w:t>
      </w:r>
    </w:p>
    <w:p w14:paraId="6F2AF0D0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Res in = path2inode(path);</w:t>
      </w:r>
    </w:p>
    <w:p w14:paraId="5D654EBA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f (!in.succ) {</w:t>
      </w:r>
    </w:p>
    <w:p w14:paraId="128A1675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l("rm: dir path fail!");</w:t>
      </w:r>
    </w:p>
    <w:p w14:paraId="568C34A9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return;</w:t>
      </w:r>
    </w:p>
    <w:p w14:paraId="5BCD0D09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647A03B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f (!in.dir) {</w:t>
      </w:r>
    </w:p>
    <w:p w14:paraId="37ED371B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l("rm: cannot rm under a file!");</w:t>
      </w:r>
    </w:p>
    <w:p w14:paraId="2267E66B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lastRenderedPageBreak/>
        <w:t xml:space="preserve">            return;</w:t>
      </w:r>
    </w:p>
    <w:p w14:paraId="06FF680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0F4656CB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</w:p>
    <w:p w14:paraId="187C6E75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parent-&gt;read();</w:t>
      </w:r>
    </w:p>
    <w:p w14:paraId="78A647A1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f (!full.dir) {</w:t>
      </w:r>
    </w:p>
    <w:p w14:paraId="1E16F67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File ff(&amp;disk, &amp;inode_map, &amp;block_map, &amp;gdcache, parent, &amp;fopen_table);</w:t>
      </w:r>
    </w:p>
    <w:p w14:paraId="71FAA46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ff.open(full.name, full.nodei, parent);</w:t>
      </w:r>
    </w:p>
    <w:p w14:paraId="3782B7F9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ff.del();</w:t>
      </w:r>
    </w:p>
    <w:p w14:paraId="2CD8A54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0E4A2649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else {</w:t>
      </w:r>
    </w:p>
    <w:p w14:paraId="4DAB718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Dir dir(&amp;disk, &amp;inode_map, &amp;block_map, &amp;gdcache, parent, &amp;fopen_table);</w:t>
      </w:r>
    </w:p>
    <w:p w14:paraId="452FD61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dir.open(full.name, full.nodei, parent);</w:t>
      </w:r>
    </w:p>
    <w:p w14:paraId="5734D5BE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dir.del();</w:t>
      </w:r>
    </w:p>
    <w:p w14:paraId="20F8CC5E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03C4ECA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//mk.close();</w:t>
      </w:r>
    </w:p>
    <w:p w14:paraId="34B830A4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parent-&gt;close();</w:t>
      </w:r>
    </w:p>
    <w:p w14:paraId="192ED939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}</w:t>
      </w:r>
    </w:p>
    <w:p w14:paraId="35502AC9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</w:p>
    <w:p w14:paraId="5F863B0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void read(std::string path) {</w:t>
      </w:r>
    </w:p>
    <w:p w14:paraId="3B929B5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Res in = path2inode(path);</w:t>
      </w:r>
    </w:p>
    <w:p w14:paraId="025E0365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f (!in.succ) {</w:t>
      </w:r>
    </w:p>
    <w:p w14:paraId="6BB4E24D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std::cout &lt;&lt; "read: cannot access \'" + path + "\': No such file or directory\n";</w:t>
      </w:r>
    </w:p>
    <w:p w14:paraId="155A8F0D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4E2E9F7E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else {</w:t>
      </w:r>
    </w:p>
    <w:p w14:paraId="6DA98055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std::cout &lt;&lt; path + ":\n";</w:t>
      </w:r>
    </w:p>
    <w:p w14:paraId="1AAD3BB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if (in.dir) {</w:t>
      </w:r>
    </w:p>
    <w:p w14:paraId="02D962B5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l("read: cannot read a dir! consider ls instead!");</w:t>
      </w:r>
    </w:p>
    <w:p w14:paraId="68AC7133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}</w:t>
      </w:r>
    </w:p>
    <w:p w14:paraId="3A7F9B41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else {</w:t>
      </w:r>
    </w:p>
    <w:p w14:paraId="4C73E268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auto con = file-&gt;read();</w:t>
      </w:r>
    </w:p>
    <w:p w14:paraId="14C188CD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std::string skr;</w:t>
      </w:r>
    </w:p>
    <w:p w14:paraId="5FA9CBDB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skr.assign(con.first, con.second);</w:t>
      </w:r>
    </w:p>
    <w:p w14:paraId="0FFE70EB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std::cout &lt;&lt; skr &lt;&lt; '\n';</w:t>
      </w:r>
    </w:p>
    <w:p w14:paraId="2F3EB17A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file-&gt;close();</w:t>
      </w:r>
    </w:p>
    <w:p w14:paraId="132B6173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}</w:t>
      </w:r>
    </w:p>
    <w:p w14:paraId="0246413D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5C416713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}</w:t>
      </w:r>
    </w:p>
    <w:p w14:paraId="541C1A4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</w:p>
    <w:p w14:paraId="5529B0A5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void write(std::string path) {</w:t>
      </w:r>
    </w:p>
    <w:p w14:paraId="3B6A9E61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Res in = path2inode(path);</w:t>
      </w:r>
    </w:p>
    <w:p w14:paraId="044AD36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f (!in.succ) {</w:t>
      </w:r>
    </w:p>
    <w:p w14:paraId="459D8417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std::cout &lt;&lt; "write: cannot access \'" + path + "\': No such file or directory\n";</w:t>
      </w:r>
    </w:p>
    <w:p w14:paraId="46E1467D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4B5A04F9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else {</w:t>
      </w:r>
    </w:p>
    <w:p w14:paraId="577D9CF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std::cout &lt;&lt; path + ":\n";</w:t>
      </w:r>
    </w:p>
    <w:p w14:paraId="08FADD9D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if (in.dir) {</w:t>
      </w:r>
    </w:p>
    <w:p w14:paraId="1B148084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l("write: cannot write a dir!!");</w:t>
      </w:r>
    </w:p>
    <w:p w14:paraId="7C930F6E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}</w:t>
      </w:r>
    </w:p>
    <w:p w14:paraId="30C3FA1B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else {</w:t>
      </w:r>
    </w:p>
    <w:p w14:paraId="695E9D1F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auto con = file-&gt;read();</w:t>
      </w:r>
    </w:p>
    <w:p w14:paraId="6DBE9AC1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std::string skr;</w:t>
      </w:r>
    </w:p>
    <w:p w14:paraId="4443DEEA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lastRenderedPageBreak/>
        <w:t xml:space="preserve">                std::getline(std::cin, skr);</w:t>
      </w:r>
    </w:p>
    <w:p w14:paraId="7ACB9A2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char* midd = new char[skr.size() + 1];</w:t>
      </w:r>
    </w:p>
    <w:p w14:paraId="6FE51677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strcpy_s(midd, skr.size() + 1, skr.c_str());</w:t>
      </w:r>
    </w:p>
    <w:p w14:paraId="429BC6D8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file-&gt;write(midd, skr.size() + 1);</w:t>
      </w:r>
    </w:p>
    <w:p w14:paraId="6D2830CC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delete[] midd;</w:t>
      </w:r>
    </w:p>
    <w:p w14:paraId="39E4E444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file-&gt;close();</w:t>
      </w:r>
    </w:p>
    <w:p w14:paraId="1D15DCBF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}</w:t>
      </w:r>
    </w:p>
    <w:p w14:paraId="6AC24F45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3B67F9A3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}</w:t>
      </w:r>
    </w:p>
    <w:p w14:paraId="1EE0A773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</w:p>
    <w:p w14:paraId="2B84BA53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void chmod(char mode, std::string path) {</w:t>
      </w:r>
    </w:p>
    <w:p w14:paraId="1DECC9F0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Res in = path2inode(path);</w:t>
      </w:r>
    </w:p>
    <w:p w14:paraId="200BB01D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if (!in.succ) {</w:t>
      </w:r>
    </w:p>
    <w:p w14:paraId="7B701DA7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std::cout &lt;&lt; "chmod: cannot access \'" + path + "\': No such file or directory\n";</w:t>
      </w:r>
    </w:p>
    <w:p w14:paraId="172E76B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6C8C5B3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else {</w:t>
      </w:r>
    </w:p>
    <w:p w14:paraId="5F940A9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if (in.dir) {</w:t>
      </w:r>
    </w:p>
    <w:p w14:paraId="4D6668DE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l("chmod: change a dir's mode may influence all files under it!!");</w:t>
      </w:r>
    </w:p>
    <w:p w14:paraId="6CD1E0B7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parent-&gt;chmod(mode);</w:t>
      </w:r>
    </w:p>
    <w:p w14:paraId="4AA6C50A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parent-&gt;close();</w:t>
      </w:r>
    </w:p>
    <w:p w14:paraId="7AE1F48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}</w:t>
      </w:r>
    </w:p>
    <w:p w14:paraId="496E244D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else {</w:t>
      </w:r>
    </w:p>
    <w:p w14:paraId="2173683B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file-&gt;chmod(mode);</w:t>
      </w:r>
    </w:p>
    <w:p w14:paraId="6372532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file-&gt;close();</w:t>
      </w:r>
    </w:p>
    <w:p w14:paraId="33EC25EE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}</w:t>
      </w:r>
    </w:p>
    <w:p w14:paraId="0577E87E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641ED2C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</w:p>
    <w:p w14:paraId="0D884408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}</w:t>
      </w:r>
    </w:p>
    <w:p w14:paraId="3FA69B6E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</w:p>
    <w:p w14:paraId="75A5B176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~MyExt2()</w:t>
      </w:r>
    </w:p>
    <w:p w14:paraId="7095E849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{</w:t>
      </w:r>
    </w:p>
    <w:p w14:paraId="41FD326E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while (fopen_table.size() &gt; 0) {</w:t>
      </w:r>
    </w:p>
    <w:p w14:paraId="29846DD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auto it = fopen_table.begin();</w:t>
      </w:r>
    </w:p>
    <w:p w14:paraId="5875CC2E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if (!it-&gt;second-&gt;close())</w:t>
      </w:r>
    </w:p>
    <w:p w14:paraId="3A26F813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        l("close fail!may lose data!");</w:t>
      </w:r>
    </w:p>
    <w:p w14:paraId="0407B1F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}</w:t>
      </w:r>
    </w:p>
    <w:p w14:paraId="36423781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disk.write(0, (const char*)&amp;gdcache);</w:t>
      </w:r>
    </w:p>
    <w:p w14:paraId="2558183F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disk.write(gdcache.block_bitmap, block_map.pointer());</w:t>
      </w:r>
    </w:p>
    <w:p w14:paraId="3FA6EE32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    disk.write(gdcache.inode_bitmap, inode_map.pointer());</w:t>
      </w:r>
    </w:p>
    <w:p w14:paraId="020CCEAE" w14:textId="77777777" w:rsidR="00452EFA" w:rsidRP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 xml:space="preserve">    }</w:t>
      </w:r>
    </w:p>
    <w:p w14:paraId="4061ACDF" w14:textId="77777777" w:rsidR="00452EFA" w:rsidRDefault="00452EFA" w:rsidP="00452EFA">
      <w:pPr>
        <w:spacing w:line="0" w:lineRule="atLeast"/>
        <w:rPr>
          <w:rFonts w:ascii="Consolas" w:hAnsi="Consolas"/>
        </w:rPr>
      </w:pPr>
      <w:r w:rsidRPr="00452EFA">
        <w:rPr>
          <w:rFonts w:ascii="Consolas" w:hAnsi="Consolas"/>
        </w:rPr>
        <w:t>};</w:t>
      </w:r>
    </w:p>
    <w:p w14:paraId="7E31C1AC" w14:textId="77777777" w:rsidR="00E71E50" w:rsidRDefault="00E71E50" w:rsidP="00E71E50"/>
    <w:p w14:paraId="55DFF272" w14:textId="77777777" w:rsidR="00E71E50" w:rsidRPr="00E71E50" w:rsidRDefault="00E71E50" w:rsidP="00E71E50">
      <w:pPr>
        <w:rPr>
          <w:b/>
          <w:color w:val="FF0000"/>
          <w:sz w:val="24"/>
        </w:rPr>
      </w:pPr>
      <w:r w:rsidRPr="00E71E50">
        <w:rPr>
          <w:rFonts w:hint="eastAsia"/>
          <w:b/>
          <w:color w:val="FF0000"/>
          <w:sz w:val="24"/>
        </w:rPr>
        <w:t>F</w:t>
      </w:r>
      <w:r w:rsidRPr="00E71E50">
        <w:rPr>
          <w:b/>
          <w:color w:val="FF0000"/>
          <w:sz w:val="24"/>
        </w:rPr>
        <w:t>iles.h</w:t>
      </w:r>
    </w:p>
    <w:p w14:paraId="0B64EF23" w14:textId="77777777" w:rsidR="00E71E50" w:rsidRDefault="00E71E50" w:rsidP="00E71E50"/>
    <w:p w14:paraId="3A36BE86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808080"/>
          <w:kern w:val="0"/>
        </w:rPr>
        <w:t>#pragma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808080"/>
          <w:kern w:val="0"/>
        </w:rPr>
        <w:t>once</w:t>
      </w:r>
    </w:p>
    <w:p w14:paraId="6137E5FB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387EBD14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808080"/>
          <w:kern w:val="0"/>
        </w:rPr>
        <w:t>#include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A31515"/>
          <w:kern w:val="0"/>
        </w:rPr>
        <w:t>"pch.h"</w:t>
      </w:r>
    </w:p>
    <w:p w14:paraId="71287B82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808080"/>
          <w:kern w:val="0"/>
        </w:rPr>
        <w:t>#include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A31515"/>
          <w:kern w:val="0"/>
        </w:rPr>
        <w:t>"structures.cpp"</w:t>
      </w:r>
    </w:p>
    <w:p w14:paraId="391722DD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808080"/>
          <w:kern w:val="0"/>
        </w:rPr>
        <w:t>#include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A31515"/>
          <w:kern w:val="0"/>
        </w:rPr>
        <w:t>&lt;string&gt;</w:t>
      </w:r>
    </w:p>
    <w:p w14:paraId="47A13CD8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808080"/>
          <w:kern w:val="0"/>
        </w:rPr>
        <w:t>#include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A31515"/>
          <w:kern w:val="0"/>
        </w:rPr>
        <w:t>&lt;utility&gt;</w:t>
      </w:r>
    </w:p>
    <w:p w14:paraId="0FA80C07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808080"/>
          <w:kern w:val="0"/>
        </w:rPr>
        <w:t>#include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A31515"/>
          <w:kern w:val="0"/>
        </w:rPr>
        <w:t>&lt;map&gt;</w:t>
      </w:r>
    </w:p>
    <w:p w14:paraId="3CE22F0D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808080"/>
          <w:kern w:val="0"/>
        </w:rPr>
        <w:lastRenderedPageBreak/>
        <w:t>#include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A31515"/>
          <w:kern w:val="0"/>
        </w:rPr>
        <w:t>&lt;iostream&gt;</w:t>
      </w:r>
    </w:p>
    <w:p w14:paraId="4C33DCA4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7CA44E06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FF"/>
          <w:kern w:val="0"/>
        </w:rPr>
        <w:t>class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2B91AF"/>
          <w:kern w:val="0"/>
        </w:rPr>
        <w:t>Dir</w:t>
      </w:r>
      <w:r w:rsidRPr="00E71E50">
        <w:rPr>
          <w:rFonts w:ascii="Consolas" w:eastAsia="新宋体" w:hAnsi="Consolas" w:cs="新宋体"/>
          <w:color w:val="000000"/>
          <w:kern w:val="0"/>
        </w:rPr>
        <w:t>;</w:t>
      </w:r>
    </w:p>
    <w:p w14:paraId="46524333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5CE8E1A7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FF"/>
          <w:kern w:val="0"/>
        </w:rPr>
        <w:t>class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2B91AF"/>
          <w:kern w:val="0"/>
        </w:rPr>
        <w:t>File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{</w:t>
      </w:r>
    </w:p>
    <w:p w14:paraId="6D25B39C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FF"/>
          <w:kern w:val="0"/>
        </w:rPr>
        <w:t>protected</w:t>
      </w:r>
      <w:r w:rsidRPr="00E71E50">
        <w:rPr>
          <w:rFonts w:ascii="Consolas" w:eastAsia="新宋体" w:hAnsi="Consolas" w:cs="新宋体"/>
          <w:color w:val="000000"/>
          <w:kern w:val="0"/>
        </w:rPr>
        <w:t>:</w:t>
      </w:r>
    </w:p>
    <w:p w14:paraId="5A684FBF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2B91AF"/>
          <w:kern w:val="0"/>
        </w:rPr>
        <w:t>DiskSim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* disk = </w:t>
      </w:r>
      <w:r w:rsidRPr="00E71E50">
        <w:rPr>
          <w:rFonts w:ascii="Consolas" w:eastAsia="新宋体" w:hAnsi="Consolas" w:cs="新宋体"/>
          <w:color w:val="0000FF"/>
          <w:kern w:val="0"/>
        </w:rPr>
        <w:t>nullptr</w:t>
      </w:r>
      <w:r w:rsidRPr="00E71E50">
        <w:rPr>
          <w:rFonts w:ascii="Consolas" w:eastAsia="新宋体" w:hAnsi="Consolas" w:cs="新宋体"/>
          <w:color w:val="000000"/>
          <w:kern w:val="0"/>
        </w:rPr>
        <w:t>;</w:t>
      </w:r>
    </w:p>
    <w:p w14:paraId="6EC837C3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2B91AF"/>
          <w:kern w:val="0"/>
        </w:rPr>
        <w:t>BitMap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* inode_map = </w:t>
      </w:r>
      <w:r w:rsidRPr="00E71E50">
        <w:rPr>
          <w:rFonts w:ascii="Consolas" w:eastAsia="新宋体" w:hAnsi="Consolas" w:cs="新宋体"/>
          <w:color w:val="0000FF"/>
          <w:kern w:val="0"/>
        </w:rPr>
        <w:t>nullptr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, * block_map = </w:t>
      </w:r>
      <w:r w:rsidRPr="00E71E50">
        <w:rPr>
          <w:rFonts w:ascii="Consolas" w:eastAsia="新宋体" w:hAnsi="Consolas" w:cs="新宋体"/>
          <w:color w:val="0000FF"/>
          <w:kern w:val="0"/>
        </w:rPr>
        <w:t>nullptr</w:t>
      </w:r>
      <w:r w:rsidRPr="00E71E50">
        <w:rPr>
          <w:rFonts w:ascii="Consolas" w:eastAsia="新宋体" w:hAnsi="Consolas" w:cs="新宋体"/>
          <w:color w:val="000000"/>
          <w:kern w:val="0"/>
        </w:rPr>
        <w:t>;</w:t>
      </w:r>
    </w:p>
    <w:p w14:paraId="12102AD4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2B91AF"/>
          <w:kern w:val="0"/>
        </w:rPr>
        <w:t>Group_Descriptor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* gd = </w:t>
      </w:r>
      <w:r w:rsidRPr="00E71E50">
        <w:rPr>
          <w:rFonts w:ascii="Consolas" w:eastAsia="新宋体" w:hAnsi="Consolas" w:cs="新宋体"/>
          <w:color w:val="0000FF"/>
          <w:kern w:val="0"/>
        </w:rPr>
        <w:t>nullptr</w:t>
      </w:r>
      <w:r w:rsidRPr="00E71E50">
        <w:rPr>
          <w:rFonts w:ascii="Consolas" w:eastAsia="新宋体" w:hAnsi="Consolas" w:cs="新宋体"/>
          <w:color w:val="000000"/>
          <w:kern w:val="0"/>
        </w:rPr>
        <w:t>;</w:t>
      </w:r>
    </w:p>
    <w:p w14:paraId="1147CB94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2B91AF"/>
          <w:kern w:val="0"/>
        </w:rPr>
        <w:t>Dir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* parent = </w:t>
      </w:r>
      <w:r w:rsidRPr="00E71E50">
        <w:rPr>
          <w:rFonts w:ascii="Consolas" w:eastAsia="新宋体" w:hAnsi="Consolas" w:cs="新宋体"/>
          <w:color w:val="0000FF"/>
          <w:kern w:val="0"/>
        </w:rPr>
        <w:t>nullptr</w:t>
      </w:r>
      <w:r w:rsidRPr="00E71E50">
        <w:rPr>
          <w:rFonts w:ascii="Consolas" w:eastAsia="新宋体" w:hAnsi="Consolas" w:cs="新宋体"/>
          <w:color w:val="000000"/>
          <w:kern w:val="0"/>
        </w:rPr>
        <w:t>;</w:t>
      </w:r>
    </w:p>
    <w:p w14:paraId="0A59A7F6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std::</w:t>
      </w:r>
      <w:r w:rsidRPr="00E71E50">
        <w:rPr>
          <w:rFonts w:ascii="Consolas" w:eastAsia="新宋体" w:hAnsi="Consolas" w:cs="新宋体"/>
          <w:color w:val="2B91AF"/>
          <w:kern w:val="0"/>
        </w:rPr>
        <w:t>map</w:t>
      </w:r>
      <w:r w:rsidRPr="00E71E50">
        <w:rPr>
          <w:rFonts w:ascii="Consolas" w:eastAsia="新宋体" w:hAnsi="Consolas" w:cs="新宋体"/>
          <w:color w:val="000000"/>
          <w:kern w:val="0"/>
        </w:rPr>
        <w:t>&lt;</w:t>
      </w:r>
      <w:r w:rsidRPr="00E71E50">
        <w:rPr>
          <w:rFonts w:ascii="Consolas" w:eastAsia="新宋体" w:hAnsi="Consolas" w:cs="新宋体"/>
          <w:color w:val="2B91AF"/>
          <w:kern w:val="0"/>
        </w:rPr>
        <w:t>u16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, </w:t>
      </w:r>
      <w:r w:rsidRPr="00E71E50">
        <w:rPr>
          <w:rFonts w:ascii="Consolas" w:eastAsia="新宋体" w:hAnsi="Consolas" w:cs="新宋体"/>
          <w:color w:val="2B91AF"/>
          <w:kern w:val="0"/>
        </w:rPr>
        <w:t>File</w:t>
      </w:r>
      <w:r w:rsidRPr="00E71E50">
        <w:rPr>
          <w:rFonts w:ascii="Consolas" w:eastAsia="新宋体" w:hAnsi="Consolas" w:cs="新宋体"/>
          <w:color w:val="000000"/>
          <w:kern w:val="0"/>
        </w:rPr>
        <w:t>*&gt;* fopen_table;</w:t>
      </w:r>
    </w:p>
    <w:p w14:paraId="2C8D4EE0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4417BE4B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2B91AF"/>
          <w:kern w:val="0"/>
        </w:rPr>
        <w:t>u16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node_index = 0;</w:t>
      </w:r>
    </w:p>
    <w:p w14:paraId="5DEC11B2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2B91AF"/>
          <w:kern w:val="0"/>
        </w:rPr>
        <w:t>Inode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inode;</w:t>
      </w:r>
    </w:p>
    <w:p w14:paraId="446FBA52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std::</w:t>
      </w:r>
      <w:r w:rsidRPr="00E71E50">
        <w:rPr>
          <w:rFonts w:ascii="Consolas" w:eastAsia="新宋体" w:hAnsi="Consolas" w:cs="新宋体"/>
          <w:color w:val="2B91AF"/>
          <w:kern w:val="0"/>
        </w:rPr>
        <w:t>string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name = </w:t>
      </w:r>
      <w:r w:rsidRPr="00E71E50">
        <w:rPr>
          <w:rFonts w:ascii="Consolas" w:eastAsia="新宋体" w:hAnsi="Consolas" w:cs="新宋体"/>
          <w:color w:val="A31515"/>
          <w:kern w:val="0"/>
        </w:rPr>
        <w:t>""</w:t>
      </w:r>
      <w:r w:rsidRPr="00E71E50">
        <w:rPr>
          <w:rFonts w:ascii="Consolas" w:eastAsia="新宋体" w:hAnsi="Consolas" w:cs="新宋体"/>
          <w:color w:val="000000"/>
          <w:kern w:val="0"/>
        </w:rPr>
        <w:t>;</w:t>
      </w:r>
    </w:p>
    <w:p w14:paraId="0D4BC1C5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2E555E36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char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* buffer = </w:t>
      </w:r>
      <w:r w:rsidRPr="00E71E50">
        <w:rPr>
          <w:rFonts w:ascii="Consolas" w:eastAsia="新宋体" w:hAnsi="Consolas" w:cs="新宋体"/>
          <w:color w:val="0000FF"/>
          <w:kern w:val="0"/>
        </w:rPr>
        <w:t>nullptr</w:t>
      </w:r>
      <w:r w:rsidRPr="00E71E50">
        <w:rPr>
          <w:rFonts w:ascii="Consolas" w:eastAsia="新宋体" w:hAnsi="Consolas" w:cs="新宋体"/>
          <w:color w:val="000000"/>
          <w:kern w:val="0"/>
        </w:rPr>
        <w:t>;</w:t>
      </w:r>
    </w:p>
    <w:p w14:paraId="1C0C0793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2B91AF"/>
          <w:kern w:val="0"/>
        </w:rPr>
        <w:t>u32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len = 0, buflen = 0;</w:t>
      </w:r>
    </w:p>
    <w:p w14:paraId="148B5099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has_open = </w:t>
      </w:r>
      <w:r w:rsidRPr="00E71E50">
        <w:rPr>
          <w:rFonts w:ascii="Consolas" w:eastAsia="新宋体" w:hAnsi="Consolas" w:cs="新宋体"/>
          <w:color w:val="0000FF"/>
          <w:kern w:val="0"/>
        </w:rPr>
        <w:t>false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, dirty = </w:t>
      </w:r>
      <w:r w:rsidRPr="00E71E50">
        <w:rPr>
          <w:rFonts w:ascii="Consolas" w:eastAsia="新宋体" w:hAnsi="Consolas" w:cs="新宋体"/>
          <w:color w:val="0000FF"/>
          <w:kern w:val="0"/>
        </w:rPr>
        <w:t>false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, has_read = </w:t>
      </w:r>
      <w:r w:rsidRPr="00E71E50">
        <w:rPr>
          <w:rFonts w:ascii="Consolas" w:eastAsia="新宋体" w:hAnsi="Consolas" w:cs="新宋体"/>
          <w:color w:val="0000FF"/>
          <w:kern w:val="0"/>
        </w:rPr>
        <w:t>false</w:t>
      </w:r>
      <w:r w:rsidRPr="00E71E50">
        <w:rPr>
          <w:rFonts w:ascii="Consolas" w:eastAsia="新宋体" w:hAnsi="Consolas" w:cs="新宋体"/>
          <w:color w:val="000000"/>
          <w:kern w:val="0"/>
        </w:rPr>
        <w:t>;</w:t>
      </w:r>
    </w:p>
    <w:p w14:paraId="3F9FA7EB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6AF9ADE6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//</w:t>
      </w:r>
      <w:r w:rsidRPr="00E71E50">
        <w:rPr>
          <w:rFonts w:ascii="Consolas" w:eastAsia="新宋体" w:hAnsi="Consolas" w:cs="新宋体"/>
          <w:color w:val="008000"/>
          <w:kern w:val="0"/>
        </w:rPr>
        <w:t>读取</w:t>
      </w:r>
      <w:r w:rsidRPr="00E71E50">
        <w:rPr>
          <w:rFonts w:ascii="Consolas" w:eastAsia="新宋体" w:hAnsi="Consolas" w:cs="新宋体"/>
          <w:color w:val="008000"/>
          <w:kern w:val="0"/>
        </w:rPr>
        <w:t>index</w:t>
      </w:r>
      <w:r w:rsidRPr="00E71E50">
        <w:rPr>
          <w:rFonts w:ascii="Consolas" w:eastAsia="新宋体" w:hAnsi="Consolas" w:cs="新宋体"/>
          <w:color w:val="008000"/>
          <w:kern w:val="0"/>
        </w:rPr>
        <w:t>号对应的</w:t>
      </w:r>
      <w:r w:rsidRPr="00E71E50">
        <w:rPr>
          <w:rFonts w:ascii="Consolas" w:eastAsia="新宋体" w:hAnsi="Consolas" w:cs="新宋体"/>
          <w:color w:val="008000"/>
          <w:kern w:val="0"/>
        </w:rPr>
        <w:t>inode</w:t>
      </w:r>
      <w:r w:rsidRPr="00E71E50">
        <w:rPr>
          <w:rFonts w:ascii="Consolas" w:eastAsia="新宋体" w:hAnsi="Consolas" w:cs="新宋体"/>
          <w:color w:val="008000"/>
          <w:kern w:val="0"/>
        </w:rPr>
        <w:t>索引结构</w:t>
      </w:r>
    </w:p>
    <w:p w14:paraId="07912DFE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read_inode(</w:t>
      </w:r>
      <w:r w:rsidRPr="00E71E50">
        <w:rPr>
          <w:rFonts w:ascii="Consolas" w:eastAsia="新宋体" w:hAnsi="Consolas" w:cs="新宋体"/>
          <w:color w:val="2B91AF"/>
          <w:kern w:val="0"/>
        </w:rPr>
        <w:t>u16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808080"/>
          <w:kern w:val="0"/>
        </w:rPr>
        <w:t>nodei</w:t>
      </w:r>
      <w:r w:rsidRPr="00E71E50">
        <w:rPr>
          <w:rFonts w:ascii="Consolas" w:eastAsia="新宋体" w:hAnsi="Consolas" w:cs="新宋体"/>
          <w:color w:val="000000"/>
          <w:kern w:val="0"/>
        </w:rPr>
        <w:t>);</w:t>
      </w:r>
    </w:p>
    <w:p w14:paraId="679E303A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3AAD21CC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//</w:t>
      </w:r>
      <w:r w:rsidRPr="00E71E50">
        <w:rPr>
          <w:rFonts w:ascii="Consolas" w:eastAsia="新宋体" w:hAnsi="Consolas" w:cs="新宋体"/>
          <w:color w:val="008000"/>
          <w:kern w:val="0"/>
        </w:rPr>
        <w:t>写入此</w:t>
      </w:r>
      <w:r w:rsidRPr="00E71E50">
        <w:rPr>
          <w:rFonts w:ascii="Consolas" w:eastAsia="新宋体" w:hAnsi="Consolas" w:cs="新宋体"/>
          <w:color w:val="008000"/>
          <w:kern w:val="0"/>
        </w:rPr>
        <w:t>inode</w:t>
      </w:r>
    </w:p>
    <w:p w14:paraId="1EF66B33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write_inode();</w:t>
      </w:r>
    </w:p>
    <w:p w14:paraId="6E7B4011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0955C364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//</w:t>
      </w:r>
      <w:r w:rsidRPr="00E71E50">
        <w:rPr>
          <w:rFonts w:ascii="Consolas" w:eastAsia="新宋体" w:hAnsi="Consolas" w:cs="新宋体"/>
          <w:color w:val="008000"/>
          <w:kern w:val="0"/>
        </w:rPr>
        <w:t>对某</w:t>
      </w:r>
      <w:r w:rsidRPr="00E71E50">
        <w:rPr>
          <w:rFonts w:ascii="Consolas" w:eastAsia="新宋体" w:hAnsi="Consolas" w:cs="新宋体"/>
          <w:color w:val="008000"/>
          <w:kern w:val="0"/>
        </w:rPr>
        <w:t>Inode</w:t>
      </w:r>
      <w:r w:rsidRPr="00E71E50">
        <w:rPr>
          <w:rFonts w:ascii="Consolas" w:eastAsia="新宋体" w:hAnsi="Consolas" w:cs="新宋体"/>
          <w:color w:val="008000"/>
          <w:kern w:val="0"/>
        </w:rPr>
        <w:t>节点</w:t>
      </w:r>
      <w:r w:rsidRPr="00E71E50">
        <w:rPr>
          <w:rFonts w:ascii="Consolas" w:eastAsia="新宋体" w:hAnsi="Consolas" w:cs="新宋体"/>
          <w:color w:val="008000"/>
          <w:kern w:val="0"/>
        </w:rPr>
        <w:t xml:space="preserve">node, </w:t>
      </w:r>
      <w:r w:rsidRPr="00E71E50">
        <w:rPr>
          <w:rFonts w:ascii="Consolas" w:eastAsia="新宋体" w:hAnsi="Consolas" w:cs="新宋体"/>
          <w:color w:val="008000"/>
          <w:kern w:val="0"/>
        </w:rPr>
        <w:t>在索引号为</w:t>
      </w:r>
      <w:r w:rsidRPr="00E71E50">
        <w:rPr>
          <w:rFonts w:ascii="Consolas" w:eastAsia="新宋体" w:hAnsi="Consolas" w:cs="新宋体"/>
          <w:color w:val="008000"/>
          <w:kern w:val="0"/>
        </w:rPr>
        <w:t>node.i_blocks</w:t>
      </w:r>
      <w:r w:rsidRPr="00E71E50">
        <w:rPr>
          <w:rFonts w:ascii="Consolas" w:eastAsia="新宋体" w:hAnsi="Consolas" w:cs="新宋体"/>
          <w:color w:val="008000"/>
          <w:kern w:val="0"/>
        </w:rPr>
        <w:t>处</w:t>
      </w:r>
      <w:r w:rsidRPr="00E71E50">
        <w:rPr>
          <w:rFonts w:ascii="Consolas" w:eastAsia="新宋体" w:hAnsi="Consolas" w:cs="新宋体"/>
          <w:color w:val="008000"/>
          <w:kern w:val="0"/>
        </w:rPr>
        <w:t xml:space="preserve">, </w:t>
      </w:r>
      <w:r w:rsidRPr="00E71E50">
        <w:rPr>
          <w:rFonts w:ascii="Consolas" w:eastAsia="新宋体" w:hAnsi="Consolas" w:cs="新宋体"/>
          <w:color w:val="008000"/>
          <w:kern w:val="0"/>
        </w:rPr>
        <w:t>添加一个数据块索引</w:t>
      </w:r>
      <w:r w:rsidRPr="00E71E50">
        <w:rPr>
          <w:rFonts w:ascii="Consolas" w:eastAsia="新宋体" w:hAnsi="Consolas" w:cs="新宋体"/>
          <w:color w:val="008000"/>
          <w:kern w:val="0"/>
        </w:rPr>
        <w:t>, block</w:t>
      </w:r>
      <w:r w:rsidRPr="00E71E50">
        <w:rPr>
          <w:rFonts w:ascii="Consolas" w:eastAsia="新宋体" w:hAnsi="Consolas" w:cs="新宋体"/>
          <w:color w:val="008000"/>
          <w:kern w:val="0"/>
        </w:rPr>
        <w:t>是数据块号</w:t>
      </w:r>
    </w:p>
    <w:p w14:paraId="3A358681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//</w:t>
      </w:r>
      <w:r w:rsidRPr="00E71E50">
        <w:rPr>
          <w:rFonts w:ascii="Consolas" w:eastAsia="新宋体" w:hAnsi="Consolas" w:cs="新宋体"/>
          <w:color w:val="008000"/>
          <w:kern w:val="0"/>
        </w:rPr>
        <w:t>由于过程中可能会申请间接索引块</w:t>
      </w:r>
      <w:r w:rsidRPr="00E71E50">
        <w:rPr>
          <w:rFonts w:ascii="Consolas" w:eastAsia="新宋体" w:hAnsi="Consolas" w:cs="新宋体"/>
          <w:color w:val="008000"/>
          <w:kern w:val="0"/>
        </w:rPr>
        <w:t>,</w:t>
      </w:r>
      <w:r w:rsidRPr="00E71E50">
        <w:rPr>
          <w:rFonts w:ascii="Consolas" w:eastAsia="新宋体" w:hAnsi="Consolas" w:cs="新宋体"/>
          <w:color w:val="008000"/>
          <w:kern w:val="0"/>
        </w:rPr>
        <w:t>磁盘满后可能失败</w:t>
      </w:r>
      <w:r w:rsidRPr="00E71E50">
        <w:rPr>
          <w:rFonts w:ascii="Consolas" w:eastAsia="新宋体" w:hAnsi="Consolas" w:cs="新宋体"/>
          <w:color w:val="008000"/>
          <w:kern w:val="0"/>
        </w:rPr>
        <w:t>,</w:t>
      </w:r>
      <w:r w:rsidRPr="00E71E50">
        <w:rPr>
          <w:rFonts w:ascii="Consolas" w:eastAsia="新宋体" w:hAnsi="Consolas" w:cs="新宋体"/>
          <w:color w:val="008000"/>
          <w:kern w:val="0"/>
        </w:rPr>
        <w:t>故返回是否成功</w:t>
      </w:r>
    </w:p>
    <w:p w14:paraId="3275DF07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//</w:t>
      </w:r>
      <w:r w:rsidRPr="00E71E50">
        <w:rPr>
          <w:rFonts w:ascii="Consolas" w:eastAsia="新宋体" w:hAnsi="Consolas" w:cs="新宋体"/>
          <w:color w:val="008000"/>
          <w:kern w:val="0"/>
        </w:rPr>
        <w:t>若同时申请一二级间接索引块</w:t>
      </w:r>
      <w:r w:rsidRPr="00E71E50">
        <w:rPr>
          <w:rFonts w:ascii="Consolas" w:eastAsia="新宋体" w:hAnsi="Consolas" w:cs="新宋体"/>
          <w:color w:val="008000"/>
          <w:kern w:val="0"/>
        </w:rPr>
        <w:t>,</w:t>
      </w:r>
      <w:r w:rsidRPr="00E71E50">
        <w:rPr>
          <w:rFonts w:ascii="Consolas" w:eastAsia="新宋体" w:hAnsi="Consolas" w:cs="新宋体"/>
          <w:color w:val="008000"/>
          <w:kern w:val="0"/>
        </w:rPr>
        <w:t>二级失败</w:t>
      </w:r>
      <w:r w:rsidRPr="00E71E50">
        <w:rPr>
          <w:rFonts w:ascii="Consolas" w:eastAsia="新宋体" w:hAnsi="Consolas" w:cs="新宋体"/>
          <w:color w:val="008000"/>
          <w:kern w:val="0"/>
        </w:rPr>
        <w:t xml:space="preserve">, </w:t>
      </w:r>
      <w:r w:rsidRPr="00E71E50">
        <w:rPr>
          <w:rFonts w:ascii="Consolas" w:eastAsia="新宋体" w:hAnsi="Consolas" w:cs="新宋体"/>
          <w:color w:val="008000"/>
          <w:kern w:val="0"/>
        </w:rPr>
        <w:t>会进行回退</w:t>
      </w:r>
      <w:r w:rsidRPr="00E71E50">
        <w:rPr>
          <w:rFonts w:ascii="Consolas" w:eastAsia="新宋体" w:hAnsi="Consolas" w:cs="新宋体"/>
          <w:color w:val="008000"/>
          <w:kern w:val="0"/>
        </w:rPr>
        <w:t>,</w:t>
      </w:r>
      <w:r w:rsidRPr="00E71E50">
        <w:rPr>
          <w:rFonts w:ascii="Consolas" w:eastAsia="新宋体" w:hAnsi="Consolas" w:cs="新宋体"/>
          <w:color w:val="008000"/>
          <w:kern w:val="0"/>
        </w:rPr>
        <w:t>避免</w:t>
      </w:r>
      <w:r w:rsidRPr="00E71E50">
        <w:rPr>
          <w:rFonts w:ascii="Consolas" w:eastAsia="新宋体" w:hAnsi="Consolas" w:cs="新宋体"/>
          <w:color w:val="008000"/>
          <w:kern w:val="0"/>
        </w:rPr>
        <w:t>1</w:t>
      </w:r>
      <w:r w:rsidRPr="00E71E50">
        <w:rPr>
          <w:rFonts w:ascii="Consolas" w:eastAsia="新宋体" w:hAnsi="Consolas" w:cs="新宋体"/>
          <w:color w:val="008000"/>
          <w:kern w:val="0"/>
        </w:rPr>
        <w:t>级索引块变为</w:t>
      </w:r>
      <w:r w:rsidRPr="00E71E50">
        <w:rPr>
          <w:rFonts w:ascii="Consolas" w:eastAsia="新宋体" w:hAnsi="Consolas" w:cs="新宋体"/>
          <w:color w:val="008000"/>
          <w:kern w:val="0"/>
        </w:rPr>
        <w:t>"</w:t>
      </w:r>
      <w:r w:rsidRPr="00E71E50">
        <w:rPr>
          <w:rFonts w:ascii="Consolas" w:eastAsia="新宋体" w:hAnsi="Consolas" w:cs="新宋体"/>
          <w:color w:val="008000"/>
          <w:kern w:val="0"/>
        </w:rPr>
        <w:t>死块</w:t>
      </w:r>
      <w:r w:rsidRPr="00E71E50">
        <w:rPr>
          <w:rFonts w:ascii="Consolas" w:eastAsia="新宋体" w:hAnsi="Consolas" w:cs="新宋体"/>
          <w:color w:val="008000"/>
          <w:kern w:val="0"/>
        </w:rPr>
        <w:t>"</w:t>
      </w:r>
    </w:p>
    <w:p w14:paraId="6EF9D30D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add_block(</w:t>
      </w:r>
      <w:r w:rsidRPr="00E71E50">
        <w:rPr>
          <w:rFonts w:ascii="Consolas" w:eastAsia="新宋体" w:hAnsi="Consolas" w:cs="新宋体"/>
          <w:color w:val="2B91AF"/>
          <w:kern w:val="0"/>
        </w:rPr>
        <w:t>u16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808080"/>
          <w:kern w:val="0"/>
        </w:rPr>
        <w:t>block</w:t>
      </w:r>
      <w:r w:rsidRPr="00E71E50">
        <w:rPr>
          <w:rFonts w:ascii="Consolas" w:eastAsia="新宋体" w:hAnsi="Consolas" w:cs="新宋体"/>
          <w:color w:val="000000"/>
          <w:kern w:val="0"/>
        </w:rPr>
        <w:t>);</w:t>
      </w:r>
    </w:p>
    <w:p w14:paraId="01228CD1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2580E167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//</w:t>
      </w:r>
      <w:r w:rsidRPr="00E71E50">
        <w:rPr>
          <w:rFonts w:ascii="Consolas" w:eastAsia="新宋体" w:hAnsi="Consolas" w:cs="新宋体"/>
          <w:color w:val="008000"/>
          <w:kern w:val="0"/>
        </w:rPr>
        <w:t>减去一个索引号为</w:t>
      </w:r>
      <w:r w:rsidRPr="00E71E50">
        <w:rPr>
          <w:rFonts w:ascii="Consolas" w:eastAsia="新宋体" w:hAnsi="Consolas" w:cs="新宋体"/>
          <w:color w:val="008000"/>
          <w:kern w:val="0"/>
        </w:rPr>
        <w:t>node.i_blocks</w:t>
      </w:r>
      <w:r w:rsidRPr="00E71E50">
        <w:rPr>
          <w:rFonts w:ascii="Consolas" w:eastAsia="新宋体" w:hAnsi="Consolas" w:cs="新宋体"/>
          <w:color w:val="008000"/>
          <w:kern w:val="0"/>
        </w:rPr>
        <w:t>的数据块索引</w:t>
      </w:r>
    </w:p>
    <w:p w14:paraId="5C53FE17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sub_block();</w:t>
      </w:r>
    </w:p>
    <w:p w14:paraId="1D479D40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5F6856CC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//</w:t>
      </w:r>
      <w:r w:rsidRPr="00E71E50">
        <w:rPr>
          <w:rFonts w:ascii="Consolas" w:eastAsia="新宋体" w:hAnsi="Consolas" w:cs="新宋体"/>
          <w:color w:val="008000"/>
          <w:kern w:val="0"/>
        </w:rPr>
        <w:t>对某</w:t>
      </w:r>
      <w:r w:rsidRPr="00E71E50">
        <w:rPr>
          <w:rFonts w:ascii="Consolas" w:eastAsia="新宋体" w:hAnsi="Consolas" w:cs="新宋体"/>
          <w:color w:val="008000"/>
          <w:kern w:val="0"/>
        </w:rPr>
        <w:t>Inode</w:t>
      </w:r>
      <w:r w:rsidRPr="00E71E50">
        <w:rPr>
          <w:rFonts w:ascii="Consolas" w:eastAsia="新宋体" w:hAnsi="Consolas" w:cs="新宋体"/>
          <w:color w:val="008000"/>
          <w:kern w:val="0"/>
        </w:rPr>
        <w:t>节点</w:t>
      </w:r>
      <w:r w:rsidRPr="00E71E50">
        <w:rPr>
          <w:rFonts w:ascii="Consolas" w:eastAsia="新宋体" w:hAnsi="Consolas" w:cs="新宋体"/>
          <w:color w:val="008000"/>
          <w:kern w:val="0"/>
        </w:rPr>
        <w:t xml:space="preserve">node, </w:t>
      </w:r>
      <w:r w:rsidRPr="00E71E50">
        <w:rPr>
          <w:rFonts w:ascii="Consolas" w:eastAsia="新宋体" w:hAnsi="Consolas" w:cs="新宋体"/>
          <w:color w:val="008000"/>
          <w:kern w:val="0"/>
        </w:rPr>
        <w:t>用索引号</w:t>
      </w:r>
      <w:r w:rsidRPr="00E71E50">
        <w:rPr>
          <w:rFonts w:ascii="Consolas" w:eastAsia="新宋体" w:hAnsi="Consolas" w:cs="新宋体"/>
          <w:color w:val="008000"/>
          <w:kern w:val="0"/>
        </w:rPr>
        <w:t xml:space="preserve">index, </w:t>
      </w:r>
      <w:r w:rsidRPr="00E71E50">
        <w:rPr>
          <w:rFonts w:ascii="Consolas" w:eastAsia="新宋体" w:hAnsi="Consolas" w:cs="新宋体"/>
          <w:color w:val="008000"/>
          <w:kern w:val="0"/>
        </w:rPr>
        <w:t>获取一个数据块号</w:t>
      </w:r>
    </w:p>
    <w:p w14:paraId="40D6B2F1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2B91AF"/>
          <w:kern w:val="0"/>
        </w:rPr>
        <w:t>u16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get_block(</w:t>
      </w:r>
      <w:r w:rsidRPr="00E71E50">
        <w:rPr>
          <w:rFonts w:ascii="Consolas" w:eastAsia="新宋体" w:hAnsi="Consolas" w:cs="新宋体"/>
          <w:color w:val="2B91AF"/>
          <w:kern w:val="0"/>
        </w:rPr>
        <w:t>u16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808080"/>
          <w:kern w:val="0"/>
        </w:rPr>
        <w:t>index</w:t>
      </w:r>
      <w:r w:rsidRPr="00E71E50">
        <w:rPr>
          <w:rFonts w:ascii="Consolas" w:eastAsia="新宋体" w:hAnsi="Consolas" w:cs="新宋体"/>
          <w:color w:val="000000"/>
          <w:kern w:val="0"/>
        </w:rPr>
        <w:t>);</w:t>
      </w:r>
    </w:p>
    <w:p w14:paraId="079B916F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7627068B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FF"/>
          <w:kern w:val="0"/>
        </w:rPr>
        <w:t>public</w:t>
      </w:r>
      <w:r w:rsidRPr="00E71E50">
        <w:rPr>
          <w:rFonts w:ascii="Consolas" w:eastAsia="新宋体" w:hAnsi="Consolas" w:cs="新宋体"/>
          <w:color w:val="000000"/>
          <w:kern w:val="0"/>
        </w:rPr>
        <w:t>:</w:t>
      </w:r>
    </w:p>
    <w:p w14:paraId="5232FDAD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//</w:t>
      </w:r>
      <w:r w:rsidRPr="00E71E50">
        <w:rPr>
          <w:rFonts w:ascii="Consolas" w:eastAsia="新宋体" w:hAnsi="Consolas" w:cs="新宋体"/>
          <w:color w:val="008000"/>
          <w:kern w:val="0"/>
        </w:rPr>
        <w:t>构造函数待定</w:t>
      </w:r>
    </w:p>
    <w:p w14:paraId="093AC75E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File(</w:t>
      </w:r>
      <w:r w:rsidRPr="00E71E50">
        <w:rPr>
          <w:rFonts w:ascii="Consolas" w:eastAsia="新宋体" w:hAnsi="Consolas" w:cs="新宋体"/>
          <w:color w:val="2B91AF"/>
          <w:kern w:val="0"/>
        </w:rPr>
        <w:t>DiskSim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* </w:t>
      </w:r>
      <w:r w:rsidRPr="00E71E50">
        <w:rPr>
          <w:rFonts w:ascii="Consolas" w:eastAsia="新宋体" w:hAnsi="Consolas" w:cs="新宋体"/>
          <w:color w:val="808080"/>
          <w:kern w:val="0"/>
        </w:rPr>
        <w:t>dsk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, </w:t>
      </w:r>
      <w:r w:rsidRPr="00E71E50">
        <w:rPr>
          <w:rFonts w:ascii="Consolas" w:eastAsia="新宋体" w:hAnsi="Consolas" w:cs="新宋体"/>
          <w:color w:val="2B91AF"/>
          <w:kern w:val="0"/>
        </w:rPr>
        <w:t>BitMap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* </w:t>
      </w:r>
      <w:r w:rsidRPr="00E71E50">
        <w:rPr>
          <w:rFonts w:ascii="Consolas" w:eastAsia="新宋体" w:hAnsi="Consolas" w:cs="新宋体"/>
          <w:color w:val="808080"/>
          <w:kern w:val="0"/>
        </w:rPr>
        <w:t>ino_map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, </w:t>
      </w:r>
      <w:r w:rsidRPr="00E71E50">
        <w:rPr>
          <w:rFonts w:ascii="Consolas" w:eastAsia="新宋体" w:hAnsi="Consolas" w:cs="新宋体"/>
          <w:color w:val="2B91AF"/>
          <w:kern w:val="0"/>
        </w:rPr>
        <w:t>BitMap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* </w:t>
      </w:r>
      <w:r w:rsidRPr="00E71E50">
        <w:rPr>
          <w:rFonts w:ascii="Consolas" w:eastAsia="新宋体" w:hAnsi="Consolas" w:cs="新宋体"/>
          <w:color w:val="808080"/>
          <w:kern w:val="0"/>
        </w:rPr>
        <w:t>blk_map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, </w:t>
      </w:r>
      <w:r w:rsidRPr="00E71E50">
        <w:rPr>
          <w:rFonts w:ascii="Consolas" w:eastAsia="新宋体" w:hAnsi="Consolas" w:cs="新宋体"/>
          <w:color w:val="2B91AF"/>
          <w:kern w:val="0"/>
        </w:rPr>
        <w:t>Group_Descriptor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* </w:t>
      </w:r>
      <w:r w:rsidRPr="00E71E50">
        <w:rPr>
          <w:rFonts w:ascii="Consolas" w:eastAsia="新宋体" w:hAnsi="Consolas" w:cs="新宋体"/>
          <w:color w:val="808080"/>
          <w:kern w:val="0"/>
        </w:rPr>
        <w:t>gdc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, </w:t>
      </w:r>
      <w:r w:rsidRPr="00E71E50">
        <w:rPr>
          <w:rFonts w:ascii="Consolas" w:eastAsia="新宋体" w:hAnsi="Consolas" w:cs="新宋体"/>
          <w:color w:val="2B91AF"/>
          <w:kern w:val="0"/>
        </w:rPr>
        <w:t>Dir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* </w:t>
      </w:r>
      <w:r w:rsidRPr="00E71E50">
        <w:rPr>
          <w:rFonts w:ascii="Consolas" w:eastAsia="新宋体" w:hAnsi="Consolas" w:cs="新宋体"/>
          <w:color w:val="808080"/>
          <w:kern w:val="0"/>
        </w:rPr>
        <w:t>par</w:t>
      </w:r>
      <w:r w:rsidRPr="00E71E50">
        <w:rPr>
          <w:rFonts w:ascii="Consolas" w:eastAsia="新宋体" w:hAnsi="Consolas" w:cs="新宋体"/>
          <w:color w:val="000000"/>
          <w:kern w:val="0"/>
        </w:rPr>
        <w:t>, std::</w:t>
      </w:r>
      <w:r w:rsidRPr="00E71E50">
        <w:rPr>
          <w:rFonts w:ascii="Consolas" w:eastAsia="新宋体" w:hAnsi="Consolas" w:cs="新宋体"/>
          <w:color w:val="2B91AF"/>
          <w:kern w:val="0"/>
        </w:rPr>
        <w:t>map</w:t>
      </w:r>
      <w:r w:rsidRPr="00E71E50">
        <w:rPr>
          <w:rFonts w:ascii="Consolas" w:eastAsia="新宋体" w:hAnsi="Consolas" w:cs="新宋体"/>
          <w:color w:val="000000"/>
          <w:kern w:val="0"/>
        </w:rPr>
        <w:t>&lt;</w:t>
      </w:r>
      <w:r w:rsidRPr="00E71E50">
        <w:rPr>
          <w:rFonts w:ascii="Consolas" w:eastAsia="新宋体" w:hAnsi="Consolas" w:cs="新宋体"/>
          <w:color w:val="2B91AF"/>
          <w:kern w:val="0"/>
        </w:rPr>
        <w:t>u16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, </w:t>
      </w:r>
      <w:r w:rsidRPr="00E71E50">
        <w:rPr>
          <w:rFonts w:ascii="Consolas" w:eastAsia="新宋体" w:hAnsi="Consolas" w:cs="新宋体"/>
          <w:color w:val="2B91AF"/>
          <w:kern w:val="0"/>
        </w:rPr>
        <w:t>File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*&gt;* </w:t>
      </w:r>
      <w:r w:rsidRPr="00E71E50">
        <w:rPr>
          <w:rFonts w:ascii="Consolas" w:eastAsia="新宋体" w:hAnsi="Consolas" w:cs="新宋体"/>
          <w:color w:val="808080"/>
          <w:kern w:val="0"/>
        </w:rPr>
        <w:t>fot</w:t>
      </w:r>
      <w:r w:rsidRPr="00E71E50">
        <w:rPr>
          <w:rFonts w:ascii="Consolas" w:eastAsia="新宋体" w:hAnsi="Consolas" w:cs="新宋体"/>
          <w:color w:val="000000"/>
          <w:kern w:val="0"/>
        </w:rPr>
        <w:t>);</w:t>
      </w:r>
    </w:p>
    <w:p w14:paraId="2EFF1BBE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0BD82384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/*</w:t>
      </w:r>
      <w:r w:rsidRPr="00E71E50">
        <w:rPr>
          <w:rFonts w:ascii="Consolas" w:eastAsia="新宋体" w:hAnsi="Consolas" w:cs="新宋体"/>
          <w:color w:val="008000"/>
          <w:kern w:val="0"/>
        </w:rPr>
        <w:t>新建文件时要做什么</w:t>
      </w:r>
      <w:r w:rsidRPr="00E71E50">
        <w:rPr>
          <w:rFonts w:ascii="Consolas" w:eastAsia="新宋体" w:hAnsi="Consolas" w:cs="新宋体"/>
          <w:color w:val="008000"/>
          <w:kern w:val="0"/>
        </w:rPr>
        <w:t>:</w:t>
      </w:r>
    </w:p>
    <w:p w14:paraId="7DD72A1C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8000"/>
          <w:kern w:val="0"/>
        </w:rPr>
        <w:t xml:space="preserve">    MyExt2::inode_map</w:t>
      </w:r>
      <w:r w:rsidRPr="00E71E50">
        <w:rPr>
          <w:rFonts w:ascii="Consolas" w:eastAsia="新宋体" w:hAnsi="Consolas" w:cs="新宋体"/>
          <w:color w:val="008000"/>
          <w:kern w:val="0"/>
        </w:rPr>
        <w:t>找一个空的</w:t>
      </w:r>
      <w:r w:rsidRPr="00E71E50">
        <w:rPr>
          <w:rFonts w:ascii="Consolas" w:eastAsia="新宋体" w:hAnsi="Consolas" w:cs="新宋体"/>
          <w:color w:val="008000"/>
          <w:kern w:val="0"/>
        </w:rPr>
        <w:t>nodei</w:t>
      </w:r>
      <w:r w:rsidRPr="00E71E50">
        <w:rPr>
          <w:rFonts w:ascii="Consolas" w:eastAsia="新宋体" w:hAnsi="Consolas" w:cs="新宋体"/>
          <w:color w:val="008000"/>
          <w:kern w:val="0"/>
        </w:rPr>
        <w:t>并占用</w:t>
      </w:r>
    </w:p>
    <w:p w14:paraId="427765FD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8000"/>
          <w:kern w:val="0"/>
        </w:rPr>
        <w:t xml:space="preserve">    MyExt2::gd.free_inodes_count--</w:t>
      </w:r>
    </w:p>
    <w:p w14:paraId="79907173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8000"/>
          <w:kern w:val="0"/>
        </w:rPr>
        <w:t xml:space="preserve">    (</w:t>
      </w:r>
      <w:r w:rsidRPr="00E71E50">
        <w:rPr>
          <w:rFonts w:ascii="Consolas" w:eastAsia="新宋体" w:hAnsi="Consolas" w:cs="新宋体"/>
          <w:color w:val="008000"/>
          <w:kern w:val="0"/>
        </w:rPr>
        <w:t>若是目录文件</w:t>
      </w:r>
      <w:r w:rsidRPr="00E71E50">
        <w:rPr>
          <w:rFonts w:ascii="Consolas" w:eastAsia="新宋体" w:hAnsi="Consolas" w:cs="新宋体"/>
          <w:color w:val="008000"/>
          <w:kern w:val="0"/>
        </w:rPr>
        <w:t xml:space="preserve">, MyExt2::gd.used_dirs_count++, </w:t>
      </w:r>
      <w:r w:rsidRPr="00E71E50">
        <w:rPr>
          <w:rFonts w:ascii="Consolas" w:eastAsia="新宋体" w:hAnsi="Consolas" w:cs="新宋体"/>
          <w:color w:val="008000"/>
          <w:kern w:val="0"/>
        </w:rPr>
        <w:t>并设</w:t>
      </w:r>
      <w:r w:rsidRPr="00E71E50">
        <w:rPr>
          <w:rFonts w:ascii="Consolas" w:eastAsia="新宋体" w:hAnsi="Consolas" w:cs="新宋体"/>
          <w:color w:val="008000"/>
          <w:kern w:val="0"/>
        </w:rPr>
        <w:t>. ..</w:t>
      </w:r>
      <w:r w:rsidRPr="00E71E50">
        <w:rPr>
          <w:rFonts w:ascii="Consolas" w:eastAsia="新宋体" w:hAnsi="Consolas" w:cs="新宋体"/>
          <w:color w:val="008000"/>
          <w:kern w:val="0"/>
        </w:rPr>
        <w:t>两项</w:t>
      </w:r>
      <w:r w:rsidRPr="00E71E50">
        <w:rPr>
          <w:rFonts w:ascii="Consolas" w:eastAsia="新宋体" w:hAnsi="Consolas" w:cs="新宋体"/>
          <w:color w:val="008000"/>
          <w:kern w:val="0"/>
        </w:rPr>
        <w:t>)</w:t>
      </w:r>
    </w:p>
    <w:p w14:paraId="355D411D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8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构建一个</w:t>
      </w:r>
      <w:r w:rsidRPr="00E71E50">
        <w:rPr>
          <w:rFonts w:ascii="Consolas" w:eastAsia="新宋体" w:hAnsi="Consolas" w:cs="新宋体"/>
          <w:color w:val="008000"/>
          <w:kern w:val="0"/>
        </w:rPr>
        <w:t>inode</w:t>
      </w:r>
      <w:r w:rsidRPr="00E71E50">
        <w:rPr>
          <w:rFonts w:ascii="Consolas" w:eastAsia="新宋体" w:hAnsi="Consolas" w:cs="新宋体"/>
          <w:color w:val="008000"/>
          <w:kern w:val="0"/>
        </w:rPr>
        <w:t>并写入磁盘</w:t>
      </w:r>
    </w:p>
    <w:p w14:paraId="5597C495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8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在父目录添加一个目录项</w:t>
      </w:r>
    </w:p>
    <w:p w14:paraId="3A5D7A2C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8000"/>
          <w:kern w:val="0"/>
        </w:rPr>
        <w:t xml:space="preserve">    */</w:t>
      </w:r>
    </w:p>
    <w:p w14:paraId="2F24AEFF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create(std::</w:t>
      </w:r>
      <w:r w:rsidRPr="00E71E50">
        <w:rPr>
          <w:rFonts w:ascii="Consolas" w:eastAsia="新宋体" w:hAnsi="Consolas" w:cs="新宋体"/>
          <w:color w:val="2B91AF"/>
          <w:kern w:val="0"/>
        </w:rPr>
        <w:t>string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808080"/>
          <w:kern w:val="0"/>
        </w:rPr>
        <w:t>nm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, </w:t>
      </w:r>
      <w:r w:rsidRPr="00E71E50">
        <w:rPr>
          <w:rFonts w:ascii="Consolas" w:eastAsia="新宋体" w:hAnsi="Consolas" w:cs="新宋体"/>
          <w:color w:val="2B91AF"/>
          <w:kern w:val="0"/>
        </w:rPr>
        <w:t>Inode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808080"/>
          <w:kern w:val="0"/>
        </w:rPr>
        <w:t>ino</w:t>
      </w:r>
      <w:r w:rsidRPr="00E71E50">
        <w:rPr>
          <w:rFonts w:ascii="Consolas" w:eastAsia="新宋体" w:hAnsi="Consolas" w:cs="新宋体"/>
          <w:color w:val="000000"/>
          <w:kern w:val="0"/>
        </w:rPr>
        <w:t>);</w:t>
      </w:r>
    </w:p>
    <w:p w14:paraId="2D5A2B47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/*</w:t>
      </w:r>
    </w:p>
    <w:p w14:paraId="773B16EF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8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打开文件要做什么</w:t>
      </w:r>
      <w:r w:rsidRPr="00E71E50">
        <w:rPr>
          <w:rFonts w:ascii="Consolas" w:eastAsia="新宋体" w:hAnsi="Consolas" w:cs="新宋体"/>
          <w:color w:val="008000"/>
          <w:kern w:val="0"/>
        </w:rPr>
        <w:t>:</w:t>
      </w:r>
    </w:p>
    <w:p w14:paraId="30EBCE5A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8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插入</w:t>
      </w:r>
      <w:r w:rsidRPr="00E71E50">
        <w:rPr>
          <w:rFonts w:ascii="Consolas" w:eastAsia="新宋体" w:hAnsi="Consolas" w:cs="新宋体"/>
          <w:color w:val="008000"/>
          <w:kern w:val="0"/>
        </w:rPr>
        <w:t>MyExt2::fopen_table</w:t>
      </w:r>
    </w:p>
    <w:p w14:paraId="61583287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8000"/>
          <w:kern w:val="0"/>
        </w:rPr>
        <w:lastRenderedPageBreak/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从磁盘获取</w:t>
      </w:r>
      <w:r w:rsidRPr="00E71E50">
        <w:rPr>
          <w:rFonts w:ascii="Consolas" w:eastAsia="新宋体" w:hAnsi="Consolas" w:cs="新宋体"/>
          <w:color w:val="008000"/>
          <w:kern w:val="0"/>
        </w:rPr>
        <w:t>inode</w:t>
      </w:r>
    </w:p>
    <w:p w14:paraId="0F974B19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8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修改访问时间</w:t>
      </w:r>
    </w:p>
    <w:p w14:paraId="3A28C0B2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8000"/>
          <w:kern w:val="0"/>
        </w:rPr>
        <w:t xml:space="preserve">    */</w:t>
      </w:r>
    </w:p>
    <w:p w14:paraId="4875327F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open(std::</w:t>
      </w:r>
      <w:r w:rsidRPr="00E71E50">
        <w:rPr>
          <w:rFonts w:ascii="Consolas" w:eastAsia="新宋体" w:hAnsi="Consolas" w:cs="新宋体"/>
          <w:color w:val="2B91AF"/>
          <w:kern w:val="0"/>
        </w:rPr>
        <w:t>string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808080"/>
          <w:kern w:val="0"/>
        </w:rPr>
        <w:t>nm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, </w:t>
      </w:r>
      <w:r w:rsidRPr="00E71E50">
        <w:rPr>
          <w:rFonts w:ascii="Consolas" w:eastAsia="新宋体" w:hAnsi="Consolas" w:cs="新宋体"/>
          <w:color w:val="2B91AF"/>
          <w:kern w:val="0"/>
        </w:rPr>
        <w:t>u16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808080"/>
          <w:kern w:val="0"/>
        </w:rPr>
        <w:t>nodei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, </w:t>
      </w:r>
      <w:r w:rsidRPr="00E71E50">
        <w:rPr>
          <w:rFonts w:ascii="Consolas" w:eastAsia="新宋体" w:hAnsi="Consolas" w:cs="新宋体"/>
          <w:color w:val="2B91AF"/>
          <w:kern w:val="0"/>
        </w:rPr>
        <w:t>Dir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* </w:t>
      </w:r>
      <w:r w:rsidRPr="00E71E50">
        <w:rPr>
          <w:rFonts w:ascii="Consolas" w:eastAsia="新宋体" w:hAnsi="Consolas" w:cs="新宋体"/>
          <w:color w:val="808080"/>
          <w:kern w:val="0"/>
        </w:rPr>
        <w:t>pa</w:t>
      </w:r>
      <w:r w:rsidRPr="00E71E50">
        <w:rPr>
          <w:rFonts w:ascii="Consolas" w:eastAsia="新宋体" w:hAnsi="Consolas" w:cs="新宋体"/>
          <w:color w:val="000000"/>
          <w:kern w:val="0"/>
        </w:rPr>
        <w:t>);</w:t>
      </w:r>
    </w:p>
    <w:p w14:paraId="531F1710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6AC4B45A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/*</w:t>
      </w:r>
    </w:p>
    <w:p w14:paraId="1747BDFC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8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读文件</w:t>
      </w:r>
      <w:r w:rsidRPr="00E71E50">
        <w:rPr>
          <w:rFonts w:ascii="Consolas" w:eastAsia="新宋体" w:hAnsi="Consolas" w:cs="新宋体"/>
          <w:color w:val="008000"/>
          <w:kern w:val="0"/>
        </w:rPr>
        <w:t>:</w:t>
      </w:r>
    </w:p>
    <w:p w14:paraId="36502591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8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将文件分散在各数据块的内容连接起来</w:t>
      </w:r>
      <w:r w:rsidRPr="00E71E50">
        <w:rPr>
          <w:rFonts w:ascii="Consolas" w:eastAsia="新宋体" w:hAnsi="Consolas" w:cs="新宋体"/>
          <w:color w:val="008000"/>
          <w:kern w:val="0"/>
        </w:rPr>
        <w:t xml:space="preserve">, </w:t>
      </w:r>
      <w:r w:rsidRPr="00E71E50">
        <w:rPr>
          <w:rFonts w:ascii="Consolas" w:eastAsia="新宋体" w:hAnsi="Consolas" w:cs="新宋体"/>
          <w:color w:val="008000"/>
          <w:kern w:val="0"/>
        </w:rPr>
        <w:t>放在缓冲区里</w:t>
      </w:r>
    </w:p>
    <w:p w14:paraId="3BBE0E48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8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返回头指针和长度</w:t>
      </w:r>
    </w:p>
    <w:p w14:paraId="0536BB7F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8000"/>
          <w:kern w:val="0"/>
        </w:rPr>
        <w:t xml:space="preserve">    */</w:t>
      </w:r>
    </w:p>
    <w:p w14:paraId="1FC3BAB9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std::</w:t>
      </w:r>
      <w:r w:rsidRPr="00E71E50">
        <w:rPr>
          <w:rFonts w:ascii="Consolas" w:eastAsia="新宋体" w:hAnsi="Consolas" w:cs="新宋体"/>
          <w:color w:val="2B91AF"/>
          <w:kern w:val="0"/>
        </w:rPr>
        <w:t>pair</w:t>
      </w:r>
      <w:r w:rsidRPr="00E71E50">
        <w:rPr>
          <w:rFonts w:ascii="Consolas" w:eastAsia="新宋体" w:hAnsi="Consolas" w:cs="新宋体"/>
          <w:color w:val="000000"/>
          <w:kern w:val="0"/>
        </w:rPr>
        <w:t>&lt;</w:t>
      </w:r>
      <w:r w:rsidRPr="00E71E50">
        <w:rPr>
          <w:rFonts w:ascii="Consolas" w:eastAsia="新宋体" w:hAnsi="Consolas" w:cs="新宋体"/>
          <w:color w:val="0000FF"/>
          <w:kern w:val="0"/>
        </w:rPr>
        <w:t>const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0000FF"/>
          <w:kern w:val="0"/>
        </w:rPr>
        <w:t>char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*, </w:t>
      </w:r>
      <w:r w:rsidRPr="00E71E50">
        <w:rPr>
          <w:rFonts w:ascii="Consolas" w:eastAsia="新宋体" w:hAnsi="Consolas" w:cs="新宋体"/>
          <w:color w:val="2B91AF"/>
          <w:kern w:val="0"/>
        </w:rPr>
        <w:t>u32</w:t>
      </w:r>
      <w:r w:rsidRPr="00E71E50">
        <w:rPr>
          <w:rFonts w:ascii="Consolas" w:eastAsia="新宋体" w:hAnsi="Consolas" w:cs="新宋体"/>
          <w:color w:val="000000"/>
          <w:kern w:val="0"/>
        </w:rPr>
        <w:t>&gt; read();</w:t>
      </w:r>
    </w:p>
    <w:p w14:paraId="32DF1EE7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/*</w:t>
      </w:r>
    </w:p>
    <w:p w14:paraId="34B159A3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8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写文件</w:t>
      </w:r>
      <w:r w:rsidRPr="00E71E50">
        <w:rPr>
          <w:rFonts w:ascii="Consolas" w:eastAsia="新宋体" w:hAnsi="Consolas" w:cs="新宋体"/>
          <w:color w:val="008000"/>
          <w:kern w:val="0"/>
        </w:rPr>
        <w:t>:</w:t>
      </w:r>
    </w:p>
    <w:p w14:paraId="12C89444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8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输入字符指针和长度</w:t>
      </w:r>
    </w:p>
    <w:p w14:paraId="33ECA435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8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将字符流写入缓冲区</w:t>
      </w:r>
    </w:p>
    <w:p w14:paraId="1864653D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8000"/>
          <w:kern w:val="0"/>
        </w:rPr>
        <w:t xml:space="preserve">    */</w:t>
      </w:r>
    </w:p>
    <w:p w14:paraId="5E8CA2C9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write(</w:t>
      </w:r>
      <w:r w:rsidRPr="00E71E50">
        <w:rPr>
          <w:rFonts w:ascii="Consolas" w:eastAsia="新宋体" w:hAnsi="Consolas" w:cs="新宋体"/>
          <w:color w:val="0000FF"/>
          <w:kern w:val="0"/>
        </w:rPr>
        <w:t>char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* </w:t>
      </w:r>
      <w:r w:rsidRPr="00E71E50">
        <w:rPr>
          <w:rFonts w:ascii="Consolas" w:eastAsia="新宋体" w:hAnsi="Consolas" w:cs="新宋体"/>
          <w:color w:val="808080"/>
          <w:kern w:val="0"/>
        </w:rPr>
        <w:t>str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, </w:t>
      </w:r>
      <w:r w:rsidRPr="00E71E50">
        <w:rPr>
          <w:rFonts w:ascii="Consolas" w:eastAsia="新宋体" w:hAnsi="Consolas" w:cs="新宋体"/>
          <w:color w:val="2B91AF"/>
          <w:kern w:val="0"/>
        </w:rPr>
        <w:t>u32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808080"/>
          <w:kern w:val="0"/>
        </w:rPr>
        <w:t>strlen</w:t>
      </w:r>
      <w:r w:rsidRPr="00E71E50">
        <w:rPr>
          <w:rFonts w:ascii="Consolas" w:eastAsia="新宋体" w:hAnsi="Consolas" w:cs="新宋体"/>
          <w:color w:val="000000"/>
          <w:kern w:val="0"/>
        </w:rPr>
        <w:t>);</w:t>
      </w:r>
    </w:p>
    <w:p w14:paraId="544DD9C0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49A787B2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append(</w:t>
      </w:r>
      <w:r w:rsidRPr="00E71E50">
        <w:rPr>
          <w:rFonts w:ascii="Consolas" w:eastAsia="新宋体" w:hAnsi="Consolas" w:cs="新宋体"/>
          <w:color w:val="0000FF"/>
          <w:kern w:val="0"/>
        </w:rPr>
        <w:t>char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* </w:t>
      </w:r>
      <w:r w:rsidRPr="00E71E50">
        <w:rPr>
          <w:rFonts w:ascii="Consolas" w:eastAsia="新宋体" w:hAnsi="Consolas" w:cs="新宋体"/>
          <w:color w:val="808080"/>
          <w:kern w:val="0"/>
        </w:rPr>
        <w:t>str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, </w:t>
      </w:r>
      <w:r w:rsidRPr="00E71E50">
        <w:rPr>
          <w:rFonts w:ascii="Consolas" w:eastAsia="新宋体" w:hAnsi="Consolas" w:cs="新宋体"/>
          <w:color w:val="2B91AF"/>
          <w:kern w:val="0"/>
        </w:rPr>
        <w:t>u32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808080"/>
          <w:kern w:val="0"/>
        </w:rPr>
        <w:t>applen</w:t>
      </w:r>
      <w:r w:rsidRPr="00E71E50">
        <w:rPr>
          <w:rFonts w:ascii="Consolas" w:eastAsia="新宋体" w:hAnsi="Consolas" w:cs="新宋体"/>
          <w:color w:val="000000"/>
          <w:kern w:val="0"/>
        </w:rPr>
        <w:t>);</w:t>
      </w:r>
    </w:p>
    <w:p w14:paraId="3B0D958D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132F0C8E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change(</w:t>
      </w:r>
      <w:r w:rsidRPr="00E71E50">
        <w:rPr>
          <w:rFonts w:ascii="Consolas" w:eastAsia="新宋体" w:hAnsi="Consolas" w:cs="新宋体"/>
          <w:color w:val="0000FF"/>
          <w:kern w:val="0"/>
        </w:rPr>
        <w:t>char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* </w:t>
      </w:r>
      <w:r w:rsidRPr="00E71E50">
        <w:rPr>
          <w:rFonts w:ascii="Consolas" w:eastAsia="新宋体" w:hAnsi="Consolas" w:cs="新宋体"/>
          <w:color w:val="808080"/>
          <w:kern w:val="0"/>
        </w:rPr>
        <w:t>str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, </w:t>
      </w:r>
      <w:r w:rsidRPr="00E71E50">
        <w:rPr>
          <w:rFonts w:ascii="Consolas" w:eastAsia="新宋体" w:hAnsi="Consolas" w:cs="新宋体"/>
          <w:color w:val="2B91AF"/>
          <w:kern w:val="0"/>
        </w:rPr>
        <w:t>u32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808080"/>
          <w:kern w:val="0"/>
        </w:rPr>
        <w:t>begin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, </w:t>
      </w:r>
      <w:r w:rsidRPr="00E71E50">
        <w:rPr>
          <w:rFonts w:ascii="Consolas" w:eastAsia="新宋体" w:hAnsi="Consolas" w:cs="新宋体"/>
          <w:color w:val="2B91AF"/>
          <w:kern w:val="0"/>
        </w:rPr>
        <w:t>u32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808080"/>
          <w:kern w:val="0"/>
        </w:rPr>
        <w:t>end</w:t>
      </w:r>
      <w:r w:rsidRPr="00E71E50">
        <w:rPr>
          <w:rFonts w:ascii="Consolas" w:eastAsia="新宋体" w:hAnsi="Consolas" w:cs="新宋体"/>
          <w:color w:val="000000"/>
          <w:kern w:val="0"/>
        </w:rPr>
        <w:t>);</w:t>
      </w:r>
    </w:p>
    <w:p w14:paraId="0F015E42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4289C612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/*</w:t>
      </w:r>
    </w:p>
    <w:p w14:paraId="3A806DF1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8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关闭</w:t>
      </w:r>
      <w:r w:rsidRPr="00E71E50">
        <w:rPr>
          <w:rFonts w:ascii="Consolas" w:eastAsia="新宋体" w:hAnsi="Consolas" w:cs="新宋体"/>
          <w:color w:val="008000"/>
          <w:kern w:val="0"/>
        </w:rPr>
        <w:t>:</w:t>
      </w:r>
    </w:p>
    <w:p w14:paraId="6C068260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8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为写入缓冲区至硬盘</w:t>
      </w:r>
      <w:r w:rsidRPr="00E71E50">
        <w:rPr>
          <w:rFonts w:ascii="Consolas" w:eastAsia="新宋体" w:hAnsi="Consolas" w:cs="新宋体"/>
          <w:color w:val="008000"/>
          <w:kern w:val="0"/>
        </w:rPr>
        <w:t xml:space="preserve">, </w:t>
      </w:r>
      <w:r w:rsidRPr="00E71E50">
        <w:rPr>
          <w:rFonts w:ascii="Consolas" w:eastAsia="新宋体" w:hAnsi="Consolas" w:cs="新宋体"/>
          <w:color w:val="008000"/>
          <w:kern w:val="0"/>
        </w:rPr>
        <w:t>在</w:t>
      </w:r>
      <w:r w:rsidRPr="00E71E50">
        <w:rPr>
          <w:rFonts w:ascii="Consolas" w:eastAsia="新宋体" w:hAnsi="Consolas" w:cs="新宋体"/>
          <w:color w:val="008000"/>
          <w:kern w:val="0"/>
        </w:rPr>
        <w:t>MyExt2::block_map, gd</w:t>
      </w:r>
      <w:r w:rsidRPr="00E71E50">
        <w:rPr>
          <w:rFonts w:ascii="Consolas" w:eastAsia="新宋体" w:hAnsi="Consolas" w:cs="新宋体"/>
          <w:color w:val="008000"/>
          <w:kern w:val="0"/>
        </w:rPr>
        <w:t>中申请</w:t>
      </w:r>
      <w:r w:rsidRPr="00E71E50">
        <w:rPr>
          <w:rFonts w:ascii="Consolas" w:eastAsia="新宋体" w:hAnsi="Consolas" w:cs="新宋体"/>
          <w:color w:val="008000"/>
          <w:kern w:val="0"/>
        </w:rPr>
        <w:t>/</w:t>
      </w:r>
      <w:r w:rsidRPr="00E71E50">
        <w:rPr>
          <w:rFonts w:ascii="Consolas" w:eastAsia="新宋体" w:hAnsi="Consolas" w:cs="新宋体"/>
          <w:color w:val="008000"/>
          <w:kern w:val="0"/>
        </w:rPr>
        <w:t>释放数据块</w:t>
      </w:r>
    </w:p>
    <w:p w14:paraId="50C4962F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8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将缓冲区写入各分散数据块中</w:t>
      </w:r>
    </w:p>
    <w:p w14:paraId="20C265EA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8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并改变</w:t>
      </w:r>
      <w:r w:rsidRPr="00E71E50">
        <w:rPr>
          <w:rFonts w:ascii="Consolas" w:eastAsia="新宋体" w:hAnsi="Consolas" w:cs="新宋体"/>
          <w:color w:val="008000"/>
          <w:kern w:val="0"/>
        </w:rPr>
        <w:t xml:space="preserve">inode.size, i_blocks, </w:t>
      </w:r>
      <w:r w:rsidRPr="00E71E50">
        <w:rPr>
          <w:rFonts w:ascii="Consolas" w:eastAsia="新宋体" w:hAnsi="Consolas" w:cs="新宋体"/>
          <w:color w:val="008000"/>
          <w:kern w:val="0"/>
        </w:rPr>
        <w:t>修改时间等</w:t>
      </w:r>
    </w:p>
    <w:p w14:paraId="5CCC7781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8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写入</w:t>
      </w:r>
      <w:r w:rsidRPr="00E71E50">
        <w:rPr>
          <w:rFonts w:ascii="Consolas" w:eastAsia="新宋体" w:hAnsi="Consolas" w:cs="新宋体"/>
          <w:color w:val="008000"/>
          <w:kern w:val="0"/>
        </w:rPr>
        <w:t>inode</w:t>
      </w:r>
    </w:p>
    <w:p w14:paraId="2B11843B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8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删除</w:t>
      </w:r>
      <w:r w:rsidRPr="00E71E50">
        <w:rPr>
          <w:rFonts w:ascii="Consolas" w:eastAsia="新宋体" w:hAnsi="Consolas" w:cs="新宋体"/>
          <w:color w:val="008000"/>
          <w:kern w:val="0"/>
        </w:rPr>
        <w:t>MyExt2::fopen_table</w:t>
      </w:r>
    </w:p>
    <w:p w14:paraId="5A0A8248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8000"/>
          <w:kern w:val="0"/>
        </w:rPr>
        <w:t xml:space="preserve">    */</w:t>
      </w:r>
    </w:p>
    <w:p w14:paraId="6034DC7F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close();</w:t>
      </w:r>
    </w:p>
    <w:p w14:paraId="66FBD3E5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/*</w:t>
      </w:r>
    </w:p>
    <w:p w14:paraId="65FCD746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8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删除</w:t>
      </w:r>
      <w:r w:rsidRPr="00E71E50">
        <w:rPr>
          <w:rFonts w:ascii="Consolas" w:eastAsia="新宋体" w:hAnsi="Consolas" w:cs="新宋体"/>
          <w:color w:val="008000"/>
          <w:kern w:val="0"/>
        </w:rPr>
        <w:t>:</w:t>
      </w:r>
    </w:p>
    <w:p w14:paraId="2FDB8587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8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释放</w:t>
      </w:r>
      <w:r w:rsidRPr="00E71E50">
        <w:rPr>
          <w:rFonts w:ascii="Consolas" w:eastAsia="新宋体" w:hAnsi="Consolas" w:cs="新宋体"/>
          <w:color w:val="008000"/>
          <w:kern w:val="0"/>
        </w:rPr>
        <w:t xml:space="preserve">MyExt2::inode_map, block_map, </w:t>
      </w:r>
      <w:r w:rsidRPr="00E71E50">
        <w:rPr>
          <w:rFonts w:ascii="Consolas" w:eastAsia="新宋体" w:hAnsi="Consolas" w:cs="新宋体"/>
          <w:color w:val="008000"/>
          <w:kern w:val="0"/>
        </w:rPr>
        <w:t>修改</w:t>
      </w:r>
      <w:r w:rsidRPr="00E71E50">
        <w:rPr>
          <w:rFonts w:ascii="Consolas" w:eastAsia="新宋体" w:hAnsi="Consolas" w:cs="新宋体"/>
          <w:color w:val="008000"/>
          <w:kern w:val="0"/>
        </w:rPr>
        <w:t>gd</w:t>
      </w:r>
    </w:p>
    <w:p w14:paraId="139E5181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8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重置此</w:t>
      </w:r>
      <w:r w:rsidRPr="00E71E50">
        <w:rPr>
          <w:rFonts w:ascii="Consolas" w:eastAsia="新宋体" w:hAnsi="Consolas" w:cs="新宋体"/>
          <w:color w:val="008000"/>
          <w:kern w:val="0"/>
        </w:rPr>
        <w:t>inode</w:t>
      </w:r>
    </w:p>
    <w:p w14:paraId="3BA983F3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8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在父目录中删除此目录项</w:t>
      </w:r>
    </w:p>
    <w:p w14:paraId="7137E30E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8000"/>
          <w:kern w:val="0"/>
        </w:rPr>
        <w:t xml:space="preserve">    */</w:t>
      </w:r>
    </w:p>
    <w:p w14:paraId="080E91DE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del();</w:t>
      </w:r>
    </w:p>
    <w:p w14:paraId="31FE95D7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0EC728AF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operator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>()</w:t>
      </w:r>
      <w:r w:rsidRPr="00E71E50">
        <w:rPr>
          <w:rFonts w:ascii="Consolas" w:eastAsia="新宋体" w:hAnsi="Consolas" w:cs="新宋体"/>
          <w:color w:val="0000FF"/>
          <w:kern w:val="0"/>
        </w:rPr>
        <w:t>const</w:t>
      </w:r>
      <w:r w:rsidRPr="00E71E50">
        <w:rPr>
          <w:rFonts w:ascii="Consolas" w:eastAsia="新宋体" w:hAnsi="Consolas" w:cs="新宋体"/>
          <w:color w:val="000000"/>
          <w:kern w:val="0"/>
        </w:rPr>
        <w:t>;</w:t>
      </w:r>
    </w:p>
    <w:p w14:paraId="0970714F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39B78BDD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print();</w:t>
      </w:r>
    </w:p>
    <w:p w14:paraId="517D5E8C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51A102B7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chmod(</w:t>
      </w:r>
      <w:r w:rsidRPr="00E71E50">
        <w:rPr>
          <w:rFonts w:ascii="Consolas" w:eastAsia="新宋体" w:hAnsi="Consolas" w:cs="新宋体"/>
          <w:color w:val="0000FF"/>
          <w:kern w:val="0"/>
        </w:rPr>
        <w:t>char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808080"/>
          <w:kern w:val="0"/>
        </w:rPr>
        <w:t>mode</w:t>
      </w:r>
      <w:r w:rsidRPr="00E71E50">
        <w:rPr>
          <w:rFonts w:ascii="Consolas" w:eastAsia="新宋体" w:hAnsi="Consolas" w:cs="新宋体"/>
          <w:color w:val="000000"/>
          <w:kern w:val="0"/>
        </w:rPr>
        <w:t>);</w:t>
      </w:r>
    </w:p>
    <w:p w14:paraId="28F208DD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684ACCB7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2B91AF"/>
          <w:kern w:val="0"/>
        </w:rPr>
        <w:t>u16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get_nodei() {</w:t>
      </w:r>
    </w:p>
    <w:p w14:paraId="189C7ECC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E71E50">
        <w:rPr>
          <w:rFonts w:ascii="Consolas" w:eastAsia="新宋体" w:hAnsi="Consolas" w:cs="新宋体"/>
          <w:color w:val="0000FF"/>
          <w:kern w:val="0"/>
        </w:rPr>
        <w:t>return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0000FF"/>
          <w:kern w:val="0"/>
        </w:rPr>
        <w:t>this</w:t>
      </w:r>
      <w:r w:rsidRPr="00E71E50">
        <w:rPr>
          <w:rFonts w:ascii="Consolas" w:eastAsia="新宋体" w:hAnsi="Consolas" w:cs="新宋体"/>
          <w:color w:val="000000"/>
          <w:kern w:val="0"/>
        </w:rPr>
        <w:t>-&gt;node_index;</w:t>
      </w:r>
    </w:p>
    <w:p w14:paraId="46B90451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}</w:t>
      </w:r>
    </w:p>
    <w:p w14:paraId="42E777B5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>};</w:t>
      </w:r>
    </w:p>
    <w:p w14:paraId="44E84441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1D8F41DD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8000"/>
          <w:kern w:val="0"/>
        </w:rPr>
        <w:t>//</w:t>
      </w:r>
      <w:r w:rsidRPr="00E71E50">
        <w:rPr>
          <w:rFonts w:ascii="Consolas" w:eastAsia="新宋体" w:hAnsi="Consolas" w:cs="新宋体"/>
          <w:color w:val="008000"/>
          <w:kern w:val="0"/>
        </w:rPr>
        <w:t>管理</w:t>
      </w:r>
      <w:r w:rsidRPr="00E71E50">
        <w:rPr>
          <w:rFonts w:ascii="Consolas" w:eastAsia="新宋体" w:hAnsi="Consolas" w:cs="新宋体"/>
          <w:color w:val="008000"/>
          <w:kern w:val="0"/>
        </w:rPr>
        <w:t>DirEntry</w:t>
      </w:r>
    </w:p>
    <w:p w14:paraId="1BDE835E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FF"/>
          <w:kern w:val="0"/>
        </w:rPr>
        <w:t>class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2B91AF"/>
          <w:kern w:val="0"/>
        </w:rPr>
        <w:t>Dir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:</w:t>
      </w:r>
      <w:r w:rsidRPr="00E71E50">
        <w:rPr>
          <w:rFonts w:ascii="Consolas" w:eastAsia="新宋体" w:hAnsi="Consolas" w:cs="新宋体"/>
          <w:color w:val="0000FF"/>
          <w:kern w:val="0"/>
        </w:rPr>
        <w:t>public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2B91AF"/>
          <w:kern w:val="0"/>
        </w:rPr>
        <w:t>File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{</w:t>
      </w:r>
    </w:p>
    <w:p w14:paraId="42627CF2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FF"/>
          <w:kern w:val="0"/>
        </w:rPr>
        <w:t>protected</w:t>
      </w:r>
      <w:r w:rsidRPr="00E71E50">
        <w:rPr>
          <w:rFonts w:ascii="Consolas" w:eastAsia="新宋体" w:hAnsi="Consolas" w:cs="新宋体"/>
          <w:color w:val="000000"/>
          <w:kern w:val="0"/>
        </w:rPr>
        <w:t>:</w:t>
      </w:r>
    </w:p>
    <w:p w14:paraId="57603AE9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lastRenderedPageBreak/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//</w:t>
      </w:r>
      <w:r w:rsidRPr="00E71E50">
        <w:rPr>
          <w:rFonts w:ascii="Consolas" w:eastAsia="新宋体" w:hAnsi="Consolas" w:cs="新宋体"/>
          <w:color w:val="008000"/>
          <w:kern w:val="0"/>
        </w:rPr>
        <w:t>目录项指针</w:t>
      </w:r>
    </w:p>
    <w:p w14:paraId="21C0E52C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int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offset = 0, end = -1;</w:t>
      </w:r>
    </w:p>
    <w:p w14:paraId="00248B60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2B91AF"/>
          <w:kern w:val="0"/>
        </w:rPr>
        <w:t>DirEntry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temp;</w:t>
      </w:r>
    </w:p>
    <w:p w14:paraId="150392CE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FF"/>
          <w:kern w:val="0"/>
        </w:rPr>
        <w:t>public</w:t>
      </w:r>
      <w:r w:rsidRPr="00E71E50">
        <w:rPr>
          <w:rFonts w:ascii="Consolas" w:eastAsia="新宋体" w:hAnsi="Consolas" w:cs="新宋体"/>
          <w:color w:val="000000"/>
          <w:kern w:val="0"/>
        </w:rPr>
        <w:t>:</w:t>
      </w:r>
    </w:p>
    <w:p w14:paraId="4523B3C4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//</w:t>
      </w:r>
      <w:r w:rsidRPr="00E71E50">
        <w:rPr>
          <w:rFonts w:ascii="Consolas" w:eastAsia="新宋体" w:hAnsi="Consolas" w:cs="新宋体"/>
          <w:color w:val="008000"/>
          <w:kern w:val="0"/>
        </w:rPr>
        <w:t>对继承方法的修改</w:t>
      </w:r>
    </w:p>
    <w:p w14:paraId="05B440A0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create(std::</w:t>
      </w:r>
      <w:r w:rsidRPr="00E71E50">
        <w:rPr>
          <w:rFonts w:ascii="Consolas" w:eastAsia="新宋体" w:hAnsi="Consolas" w:cs="新宋体"/>
          <w:color w:val="2B91AF"/>
          <w:kern w:val="0"/>
        </w:rPr>
        <w:t>string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808080"/>
          <w:kern w:val="0"/>
        </w:rPr>
        <w:t>nm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, </w:t>
      </w:r>
      <w:r w:rsidRPr="00E71E50">
        <w:rPr>
          <w:rFonts w:ascii="Consolas" w:eastAsia="新宋体" w:hAnsi="Consolas" w:cs="新宋体"/>
          <w:color w:val="2B91AF"/>
          <w:kern w:val="0"/>
        </w:rPr>
        <w:t>Inode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808080"/>
          <w:kern w:val="0"/>
        </w:rPr>
        <w:t>ino</w:t>
      </w:r>
      <w:r w:rsidRPr="00E71E50">
        <w:rPr>
          <w:rFonts w:ascii="Consolas" w:eastAsia="新宋体" w:hAnsi="Consolas" w:cs="新宋体"/>
          <w:color w:val="000000"/>
          <w:kern w:val="0"/>
        </w:rPr>
        <w:t>);</w:t>
      </w:r>
    </w:p>
    <w:p w14:paraId="6F1FFEAF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397A6122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del();</w:t>
      </w:r>
    </w:p>
    <w:p w14:paraId="26ED1C03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FF"/>
          <w:kern w:val="0"/>
        </w:rPr>
        <w:t>protected</w:t>
      </w:r>
      <w:r w:rsidRPr="00E71E50">
        <w:rPr>
          <w:rFonts w:ascii="Consolas" w:eastAsia="新宋体" w:hAnsi="Consolas" w:cs="新宋体"/>
          <w:color w:val="000000"/>
          <w:kern w:val="0"/>
        </w:rPr>
        <w:t>:</w:t>
      </w:r>
    </w:p>
    <w:p w14:paraId="71585D94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//</w:t>
      </w:r>
      <w:r w:rsidRPr="00E71E50">
        <w:rPr>
          <w:rFonts w:ascii="Consolas" w:eastAsia="新宋体" w:hAnsi="Consolas" w:cs="新宋体"/>
          <w:color w:val="008000"/>
          <w:kern w:val="0"/>
        </w:rPr>
        <w:t>低级</w:t>
      </w:r>
      <w:r w:rsidRPr="00E71E50">
        <w:rPr>
          <w:rFonts w:ascii="Consolas" w:eastAsia="新宋体" w:hAnsi="Consolas" w:cs="新宋体"/>
          <w:color w:val="008000"/>
          <w:kern w:val="0"/>
        </w:rPr>
        <w:t>api</w:t>
      </w:r>
    </w:p>
    <w:p w14:paraId="660AE356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ready();</w:t>
      </w:r>
    </w:p>
    <w:p w14:paraId="4AC03BB9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head();</w:t>
      </w:r>
    </w:p>
    <w:p w14:paraId="4BC00E1C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next();</w:t>
      </w:r>
    </w:p>
    <w:p w14:paraId="21EA2336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alive();</w:t>
      </w:r>
    </w:p>
    <w:p w14:paraId="2E559CB2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2B91AF"/>
          <w:kern w:val="0"/>
        </w:rPr>
        <w:t>DirEntry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get_this();</w:t>
      </w:r>
    </w:p>
    <w:p w14:paraId="2569167B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//change</w:t>
      </w:r>
      <w:r w:rsidRPr="00E71E50">
        <w:rPr>
          <w:rFonts w:ascii="Consolas" w:eastAsia="新宋体" w:hAnsi="Consolas" w:cs="新宋体"/>
          <w:color w:val="008000"/>
          <w:kern w:val="0"/>
        </w:rPr>
        <w:t>后如果原位不能存放</w:t>
      </w:r>
      <w:r w:rsidRPr="00E71E50">
        <w:rPr>
          <w:rFonts w:ascii="Consolas" w:eastAsia="新宋体" w:hAnsi="Consolas" w:cs="新宋体"/>
          <w:color w:val="008000"/>
          <w:kern w:val="0"/>
        </w:rPr>
        <w:t>,</w:t>
      </w:r>
      <w:r w:rsidRPr="00E71E50">
        <w:rPr>
          <w:rFonts w:ascii="Consolas" w:eastAsia="新宋体" w:hAnsi="Consolas" w:cs="新宋体"/>
          <w:color w:val="008000"/>
          <w:kern w:val="0"/>
        </w:rPr>
        <w:t>则可能移动其位置</w:t>
      </w:r>
    </w:p>
    <w:p w14:paraId="4B9040E7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set_this(</w:t>
      </w:r>
      <w:r w:rsidRPr="00E71E50">
        <w:rPr>
          <w:rFonts w:ascii="Consolas" w:eastAsia="新宋体" w:hAnsi="Consolas" w:cs="新宋体"/>
          <w:color w:val="2B91AF"/>
          <w:kern w:val="0"/>
        </w:rPr>
        <w:t>DirEntry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808080"/>
          <w:kern w:val="0"/>
        </w:rPr>
        <w:t>de</w:t>
      </w:r>
      <w:r w:rsidRPr="00E71E50">
        <w:rPr>
          <w:rFonts w:ascii="Consolas" w:eastAsia="新宋体" w:hAnsi="Consolas" w:cs="新宋体"/>
          <w:color w:val="000000"/>
          <w:kern w:val="0"/>
        </w:rPr>
        <w:t>);</w:t>
      </w:r>
    </w:p>
    <w:p w14:paraId="7816BE0C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del_this();</w:t>
      </w:r>
    </w:p>
    <w:p w14:paraId="1B85D44A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_find(</w:t>
      </w:r>
      <w:r w:rsidRPr="00E71E50">
        <w:rPr>
          <w:rFonts w:ascii="Consolas" w:eastAsia="新宋体" w:hAnsi="Consolas" w:cs="新宋体"/>
          <w:color w:val="2B91AF"/>
          <w:kern w:val="0"/>
        </w:rPr>
        <w:t>u16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808080"/>
          <w:kern w:val="0"/>
        </w:rPr>
        <w:t>nodei</w:t>
      </w:r>
      <w:r w:rsidRPr="00E71E50">
        <w:rPr>
          <w:rFonts w:ascii="Consolas" w:eastAsia="新宋体" w:hAnsi="Consolas" w:cs="新宋体"/>
          <w:color w:val="000000"/>
          <w:kern w:val="0"/>
        </w:rPr>
        <w:t>);</w:t>
      </w:r>
    </w:p>
    <w:p w14:paraId="782DCD28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_find(std::</w:t>
      </w:r>
      <w:r w:rsidRPr="00E71E50">
        <w:rPr>
          <w:rFonts w:ascii="Consolas" w:eastAsia="新宋体" w:hAnsi="Consolas" w:cs="新宋体"/>
          <w:color w:val="2B91AF"/>
          <w:kern w:val="0"/>
        </w:rPr>
        <w:t>string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808080"/>
          <w:kern w:val="0"/>
        </w:rPr>
        <w:t>nm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,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808080"/>
          <w:kern w:val="0"/>
        </w:rPr>
        <w:t>silent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= </w:t>
      </w:r>
      <w:r w:rsidRPr="00E71E50">
        <w:rPr>
          <w:rFonts w:ascii="Consolas" w:eastAsia="新宋体" w:hAnsi="Consolas" w:cs="新宋体"/>
          <w:color w:val="0000FF"/>
          <w:kern w:val="0"/>
        </w:rPr>
        <w:t>false</w:t>
      </w:r>
      <w:r w:rsidRPr="00E71E50">
        <w:rPr>
          <w:rFonts w:ascii="Consolas" w:eastAsia="新宋体" w:hAnsi="Consolas" w:cs="新宋体"/>
          <w:color w:val="000000"/>
          <w:kern w:val="0"/>
        </w:rPr>
        <w:t>);</w:t>
      </w:r>
    </w:p>
    <w:p w14:paraId="1024732B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FF"/>
          <w:kern w:val="0"/>
        </w:rPr>
        <w:t>public</w:t>
      </w:r>
      <w:r w:rsidRPr="00E71E50">
        <w:rPr>
          <w:rFonts w:ascii="Consolas" w:eastAsia="新宋体" w:hAnsi="Consolas" w:cs="新宋体"/>
          <w:color w:val="000000"/>
          <w:kern w:val="0"/>
        </w:rPr>
        <w:t>:</w:t>
      </w:r>
    </w:p>
    <w:p w14:paraId="6162E101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Dir(</w:t>
      </w:r>
      <w:r w:rsidRPr="00E71E50">
        <w:rPr>
          <w:rFonts w:ascii="Consolas" w:eastAsia="新宋体" w:hAnsi="Consolas" w:cs="新宋体"/>
          <w:color w:val="2B91AF"/>
          <w:kern w:val="0"/>
        </w:rPr>
        <w:t>DiskSim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* </w:t>
      </w:r>
      <w:r w:rsidRPr="00E71E50">
        <w:rPr>
          <w:rFonts w:ascii="Consolas" w:eastAsia="新宋体" w:hAnsi="Consolas" w:cs="新宋体"/>
          <w:color w:val="808080"/>
          <w:kern w:val="0"/>
        </w:rPr>
        <w:t>dsk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, </w:t>
      </w:r>
      <w:r w:rsidRPr="00E71E50">
        <w:rPr>
          <w:rFonts w:ascii="Consolas" w:eastAsia="新宋体" w:hAnsi="Consolas" w:cs="新宋体"/>
          <w:color w:val="2B91AF"/>
          <w:kern w:val="0"/>
        </w:rPr>
        <w:t>BitMap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* </w:t>
      </w:r>
      <w:r w:rsidRPr="00E71E50">
        <w:rPr>
          <w:rFonts w:ascii="Consolas" w:eastAsia="新宋体" w:hAnsi="Consolas" w:cs="新宋体"/>
          <w:color w:val="808080"/>
          <w:kern w:val="0"/>
        </w:rPr>
        <w:t>ino_map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, </w:t>
      </w:r>
      <w:r w:rsidRPr="00E71E50">
        <w:rPr>
          <w:rFonts w:ascii="Consolas" w:eastAsia="新宋体" w:hAnsi="Consolas" w:cs="新宋体"/>
          <w:color w:val="2B91AF"/>
          <w:kern w:val="0"/>
        </w:rPr>
        <w:t>BitMap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* </w:t>
      </w:r>
      <w:r w:rsidRPr="00E71E50">
        <w:rPr>
          <w:rFonts w:ascii="Consolas" w:eastAsia="新宋体" w:hAnsi="Consolas" w:cs="新宋体"/>
          <w:color w:val="808080"/>
          <w:kern w:val="0"/>
        </w:rPr>
        <w:t>blk_map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, </w:t>
      </w:r>
      <w:r w:rsidRPr="00E71E50">
        <w:rPr>
          <w:rFonts w:ascii="Consolas" w:eastAsia="新宋体" w:hAnsi="Consolas" w:cs="新宋体"/>
          <w:color w:val="2B91AF"/>
          <w:kern w:val="0"/>
        </w:rPr>
        <w:t>Group_Descriptor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* </w:t>
      </w:r>
      <w:r w:rsidRPr="00E71E50">
        <w:rPr>
          <w:rFonts w:ascii="Consolas" w:eastAsia="新宋体" w:hAnsi="Consolas" w:cs="新宋体"/>
          <w:color w:val="808080"/>
          <w:kern w:val="0"/>
        </w:rPr>
        <w:t>gdc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, </w:t>
      </w:r>
      <w:r w:rsidRPr="00E71E50">
        <w:rPr>
          <w:rFonts w:ascii="Consolas" w:eastAsia="新宋体" w:hAnsi="Consolas" w:cs="新宋体"/>
          <w:color w:val="2B91AF"/>
          <w:kern w:val="0"/>
        </w:rPr>
        <w:t>Dir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* </w:t>
      </w:r>
      <w:r w:rsidRPr="00E71E50">
        <w:rPr>
          <w:rFonts w:ascii="Consolas" w:eastAsia="新宋体" w:hAnsi="Consolas" w:cs="新宋体"/>
          <w:color w:val="808080"/>
          <w:kern w:val="0"/>
        </w:rPr>
        <w:t>par</w:t>
      </w:r>
      <w:r w:rsidRPr="00E71E50">
        <w:rPr>
          <w:rFonts w:ascii="Consolas" w:eastAsia="新宋体" w:hAnsi="Consolas" w:cs="新宋体"/>
          <w:color w:val="000000"/>
          <w:kern w:val="0"/>
        </w:rPr>
        <w:t>, std::</w:t>
      </w:r>
      <w:r w:rsidRPr="00E71E50">
        <w:rPr>
          <w:rFonts w:ascii="Consolas" w:eastAsia="新宋体" w:hAnsi="Consolas" w:cs="新宋体"/>
          <w:color w:val="2B91AF"/>
          <w:kern w:val="0"/>
        </w:rPr>
        <w:t>map</w:t>
      </w:r>
      <w:r w:rsidRPr="00E71E50">
        <w:rPr>
          <w:rFonts w:ascii="Consolas" w:eastAsia="新宋体" w:hAnsi="Consolas" w:cs="新宋体"/>
          <w:color w:val="000000"/>
          <w:kern w:val="0"/>
        </w:rPr>
        <w:t>&lt;</w:t>
      </w:r>
      <w:r w:rsidRPr="00E71E50">
        <w:rPr>
          <w:rFonts w:ascii="Consolas" w:eastAsia="新宋体" w:hAnsi="Consolas" w:cs="新宋体"/>
          <w:color w:val="2B91AF"/>
          <w:kern w:val="0"/>
        </w:rPr>
        <w:t>u16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, </w:t>
      </w:r>
      <w:r w:rsidRPr="00E71E50">
        <w:rPr>
          <w:rFonts w:ascii="Consolas" w:eastAsia="新宋体" w:hAnsi="Consolas" w:cs="新宋体"/>
          <w:color w:val="2B91AF"/>
          <w:kern w:val="0"/>
        </w:rPr>
        <w:t>File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*&gt;* </w:t>
      </w:r>
      <w:r w:rsidRPr="00E71E50">
        <w:rPr>
          <w:rFonts w:ascii="Consolas" w:eastAsia="新宋体" w:hAnsi="Consolas" w:cs="新宋体"/>
          <w:color w:val="808080"/>
          <w:kern w:val="0"/>
        </w:rPr>
        <w:t>fot</w:t>
      </w:r>
      <w:r w:rsidRPr="00E71E50">
        <w:rPr>
          <w:rFonts w:ascii="Consolas" w:eastAsia="新宋体" w:hAnsi="Consolas" w:cs="新宋体"/>
          <w:color w:val="000000"/>
          <w:kern w:val="0"/>
        </w:rPr>
        <w:t>);</w:t>
      </w:r>
    </w:p>
    <w:p w14:paraId="295EDFE5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//</w:t>
      </w:r>
      <w:r w:rsidRPr="00E71E50">
        <w:rPr>
          <w:rFonts w:ascii="Consolas" w:eastAsia="新宋体" w:hAnsi="Consolas" w:cs="新宋体"/>
          <w:color w:val="008000"/>
          <w:kern w:val="0"/>
        </w:rPr>
        <w:t>更高级的</w:t>
      </w:r>
      <w:r w:rsidRPr="00E71E50">
        <w:rPr>
          <w:rFonts w:ascii="Consolas" w:eastAsia="新宋体" w:hAnsi="Consolas" w:cs="新宋体"/>
          <w:color w:val="008000"/>
          <w:kern w:val="0"/>
        </w:rPr>
        <w:t>api</w:t>
      </w:r>
    </w:p>
    <w:p w14:paraId="37C029AF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add(</w:t>
      </w:r>
      <w:r w:rsidRPr="00E71E50">
        <w:rPr>
          <w:rFonts w:ascii="Consolas" w:eastAsia="新宋体" w:hAnsi="Consolas" w:cs="新宋体"/>
          <w:color w:val="2B91AF"/>
          <w:kern w:val="0"/>
        </w:rPr>
        <w:t>DirEntry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808080"/>
          <w:kern w:val="0"/>
        </w:rPr>
        <w:t>de</w:t>
      </w:r>
      <w:r w:rsidRPr="00E71E50">
        <w:rPr>
          <w:rFonts w:ascii="Consolas" w:eastAsia="新宋体" w:hAnsi="Consolas" w:cs="新宋体"/>
          <w:color w:val="000000"/>
          <w:kern w:val="0"/>
        </w:rPr>
        <w:t>);</w:t>
      </w:r>
    </w:p>
    <w:p w14:paraId="620C0214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remove(</w:t>
      </w:r>
      <w:r w:rsidRPr="00E71E50">
        <w:rPr>
          <w:rFonts w:ascii="Consolas" w:eastAsia="新宋体" w:hAnsi="Consolas" w:cs="新宋体"/>
          <w:color w:val="2B91AF"/>
          <w:kern w:val="0"/>
        </w:rPr>
        <w:t>u16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808080"/>
          <w:kern w:val="0"/>
        </w:rPr>
        <w:t>nodei</w:t>
      </w:r>
      <w:r w:rsidRPr="00E71E50">
        <w:rPr>
          <w:rFonts w:ascii="Consolas" w:eastAsia="新宋体" w:hAnsi="Consolas" w:cs="新宋体"/>
          <w:color w:val="000000"/>
          <w:kern w:val="0"/>
        </w:rPr>
        <w:t>);</w:t>
      </w:r>
    </w:p>
    <w:p w14:paraId="01B89B80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remove(std::</w:t>
      </w:r>
      <w:r w:rsidRPr="00E71E50">
        <w:rPr>
          <w:rFonts w:ascii="Consolas" w:eastAsia="新宋体" w:hAnsi="Consolas" w:cs="新宋体"/>
          <w:color w:val="2B91AF"/>
          <w:kern w:val="0"/>
        </w:rPr>
        <w:t>string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808080"/>
          <w:kern w:val="0"/>
        </w:rPr>
        <w:t>nm</w:t>
      </w:r>
      <w:r w:rsidRPr="00E71E50">
        <w:rPr>
          <w:rFonts w:ascii="Consolas" w:eastAsia="新宋体" w:hAnsi="Consolas" w:cs="新宋体"/>
          <w:color w:val="000000"/>
          <w:kern w:val="0"/>
        </w:rPr>
        <w:t>);</w:t>
      </w:r>
    </w:p>
    <w:p w14:paraId="22323600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std::</w:t>
      </w:r>
      <w:r w:rsidRPr="00E71E50">
        <w:rPr>
          <w:rFonts w:ascii="Consolas" w:eastAsia="新宋体" w:hAnsi="Consolas" w:cs="新宋体"/>
          <w:color w:val="2B91AF"/>
          <w:kern w:val="0"/>
        </w:rPr>
        <w:t>pair</w:t>
      </w:r>
      <w:r w:rsidRPr="00E71E50">
        <w:rPr>
          <w:rFonts w:ascii="Consolas" w:eastAsia="新宋体" w:hAnsi="Consolas" w:cs="新宋体"/>
          <w:color w:val="000000"/>
          <w:kern w:val="0"/>
        </w:rPr>
        <w:t>&lt;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, </w:t>
      </w:r>
      <w:r w:rsidRPr="00E71E50">
        <w:rPr>
          <w:rFonts w:ascii="Consolas" w:eastAsia="新宋体" w:hAnsi="Consolas" w:cs="新宋体"/>
          <w:color w:val="2B91AF"/>
          <w:kern w:val="0"/>
        </w:rPr>
        <w:t>DirEntry</w:t>
      </w:r>
      <w:r w:rsidRPr="00E71E50">
        <w:rPr>
          <w:rFonts w:ascii="Consolas" w:eastAsia="新宋体" w:hAnsi="Consolas" w:cs="新宋体"/>
          <w:color w:val="000000"/>
          <w:kern w:val="0"/>
        </w:rPr>
        <w:t>&gt; find(</w:t>
      </w:r>
      <w:r w:rsidRPr="00E71E50">
        <w:rPr>
          <w:rFonts w:ascii="Consolas" w:eastAsia="新宋体" w:hAnsi="Consolas" w:cs="新宋体"/>
          <w:color w:val="2B91AF"/>
          <w:kern w:val="0"/>
        </w:rPr>
        <w:t>u16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808080"/>
          <w:kern w:val="0"/>
        </w:rPr>
        <w:t>nodei</w:t>
      </w:r>
      <w:r w:rsidRPr="00E71E50">
        <w:rPr>
          <w:rFonts w:ascii="Consolas" w:eastAsia="新宋体" w:hAnsi="Consolas" w:cs="新宋体"/>
          <w:color w:val="000000"/>
          <w:kern w:val="0"/>
        </w:rPr>
        <w:t>);</w:t>
      </w:r>
    </w:p>
    <w:p w14:paraId="7B4E4FD4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std::</w:t>
      </w:r>
      <w:r w:rsidRPr="00E71E50">
        <w:rPr>
          <w:rFonts w:ascii="Consolas" w:eastAsia="新宋体" w:hAnsi="Consolas" w:cs="新宋体"/>
          <w:color w:val="2B91AF"/>
          <w:kern w:val="0"/>
        </w:rPr>
        <w:t>pair</w:t>
      </w:r>
      <w:r w:rsidRPr="00E71E50">
        <w:rPr>
          <w:rFonts w:ascii="Consolas" w:eastAsia="新宋体" w:hAnsi="Consolas" w:cs="新宋体"/>
          <w:color w:val="000000"/>
          <w:kern w:val="0"/>
        </w:rPr>
        <w:t>&lt;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, </w:t>
      </w:r>
      <w:r w:rsidRPr="00E71E50">
        <w:rPr>
          <w:rFonts w:ascii="Consolas" w:eastAsia="新宋体" w:hAnsi="Consolas" w:cs="新宋体"/>
          <w:color w:val="2B91AF"/>
          <w:kern w:val="0"/>
        </w:rPr>
        <w:t>DirEntry</w:t>
      </w:r>
      <w:r w:rsidRPr="00E71E50">
        <w:rPr>
          <w:rFonts w:ascii="Consolas" w:eastAsia="新宋体" w:hAnsi="Consolas" w:cs="新宋体"/>
          <w:color w:val="000000"/>
          <w:kern w:val="0"/>
        </w:rPr>
        <w:t>&gt; find(std::</w:t>
      </w:r>
      <w:r w:rsidRPr="00E71E50">
        <w:rPr>
          <w:rFonts w:ascii="Consolas" w:eastAsia="新宋体" w:hAnsi="Consolas" w:cs="新宋体"/>
          <w:color w:val="2B91AF"/>
          <w:kern w:val="0"/>
        </w:rPr>
        <w:t>string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808080"/>
          <w:kern w:val="0"/>
        </w:rPr>
        <w:t>nm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,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808080"/>
          <w:kern w:val="0"/>
        </w:rPr>
        <w:t>silent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= </w:t>
      </w:r>
      <w:r w:rsidRPr="00E71E50">
        <w:rPr>
          <w:rFonts w:ascii="Consolas" w:eastAsia="新宋体" w:hAnsi="Consolas" w:cs="新宋体"/>
          <w:color w:val="0000FF"/>
          <w:kern w:val="0"/>
        </w:rPr>
        <w:t>false</w:t>
      </w:r>
      <w:r w:rsidRPr="00E71E50">
        <w:rPr>
          <w:rFonts w:ascii="Consolas" w:eastAsia="新宋体" w:hAnsi="Consolas" w:cs="新宋体"/>
          <w:color w:val="000000"/>
          <w:kern w:val="0"/>
        </w:rPr>
        <w:t>);</w:t>
      </w:r>
    </w:p>
    <w:p w14:paraId="065960D8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change_de(std::</w:t>
      </w:r>
      <w:r w:rsidRPr="00E71E50">
        <w:rPr>
          <w:rFonts w:ascii="Consolas" w:eastAsia="新宋体" w:hAnsi="Consolas" w:cs="新宋体"/>
          <w:color w:val="2B91AF"/>
          <w:kern w:val="0"/>
        </w:rPr>
        <w:t>string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808080"/>
          <w:kern w:val="0"/>
        </w:rPr>
        <w:t>nm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, </w:t>
      </w:r>
      <w:r w:rsidRPr="00E71E50">
        <w:rPr>
          <w:rFonts w:ascii="Consolas" w:eastAsia="新宋体" w:hAnsi="Consolas" w:cs="新宋体"/>
          <w:color w:val="2B91AF"/>
          <w:kern w:val="0"/>
        </w:rPr>
        <w:t>DirEntry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808080"/>
          <w:kern w:val="0"/>
        </w:rPr>
        <w:t>de</w:t>
      </w:r>
      <w:r w:rsidRPr="00E71E50">
        <w:rPr>
          <w:rFonts w:ascii="Consolas" w:eastAsia="新宋体" w:hAnsi="Consolas" w:cs="新宋体"/>
          <w:color w:val="000000"/>
          <w:kern w:val="0"/>
        </w:rPr>
        <w:t>);</w:t>
      </w:r>
    </w:p>
    <w:p w14:paraId="2DE4F671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change_de(</w:t>
      </w:r>
      <w:r w:rsidRPr="00E71E50">
        <w:rPr>
          <w:rFonts w:ascii="Consolas" w:eastAsia="新宋体" w:hAnsi="Consolas" w:cs="新宋体"/>
          <w:color w:val="2B91AF"/>
          <w:kern w:val="0"/>
        </w:rPr>
        <w:t>u16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808080"/>
          <w:kern w:val="0"/>
        </w:rPr>
        <w:t>nodei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, </w:t>
      </w:r>
      <w:r w:rsidRPr="00E71E50">
        <w:rPr>
          <w:rFonts w:ascii="Consolas" w:eastAsia="新宋体" w:hAnsi="Consolas" w:cs="新宋体"/>
          <w:color w:val="2B91AF"/>
          <w:kern w:val="0"/>
        </w:rPr>
        <w:t>DirEntry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E71E50">
        <w:rPr>
          <w:rFonts w:ascii="Consolas" w:eastAsia="新宋体" w:hAnsi="Consolas" w:cs="新宋体"/>
          <w:color w:val="808080"/>
          <w:kern w:val="0"/>
        </w:rPr>
        <w:t>de</w:t>
      </w:r>
      <w:r w:rsidRPr="00E71E50">
        <w:rPr>
          <w:rFonts w:ascii="Consolas" w:eastAsia="新宋体" w:hAnsi="Consolas" w:cs="新宋体"/>
          <w:color w:val="000000"/>
          <w:kern w:val="0"/>
        </w:rPr>
        <w:t>);</w:t>
      </w:r>
    </w:p>
    <w:p w14:paraId="43CF1AD4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00FF"/>
          <w:kern w:val="0"/>
        </w:rPr>
        <w:t>bool</w:t>
      </w:r>
      <w:r w:rsidRPr="00E71E50">
        <w:rPr>
          <w:rFonts w:ascii="Consolas" w:eastAsia="新宋体" w:hAnsi="Consolas" w:cs="新宋体"/>
          <w:color w:val="000000"/>
          <w:kern w:val="0"/>
        </w:rPr>
        <w:t xml:space="preserve"> print();</w:t>
      </w:r>
    </w:p>
    <w:p w14:paraId="7B44FF51" w14:textId="77777777" w:rsidR="00E71E50" w:rsidRPr="00E71E50" w:rsidRDefault="00E71E50" w:rsidP="00E71E50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E71E50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E71E50">
        <w:rPr>
          <w:rFonts w:ascii="Consolas" w:eastAsia="新宋体" w:hAnsi="Consolas" w:cs="新宋体"/>
          <w:color w:val="008000"/>
          <w:kern w:val="0"/>
        </w:rPr>
        <w:t>//void get_all() {}</w:t>
      </w:r>
    </w:p>
    <w:p w14:paraId="2103D17F" w14:textId="77777777" w:rsidR="00E71E50" w:rsidRDefault="00E71E50" w:rsidP="00E71E50">
      <w:pPr>
        <w:pStyle w:val="af1"/>
        <w:rPr>
          <w:rFonts w:eastAsia="新宋体" w:cs="新宋体"/>
          <w:color w:val="000000"/>
          <w:kern w:val="0"/>
        </w:rPr>
      </w:pPr>
      <w:r w:rsidRPr="00E71E50">
        <w:rPr>
          <w:rFonts w:eastAsia="新宋体" w:cs="新宋体"/>
          <w:color w:val="000000"/>
          <w:kern w:val="0"/>
        </w:rPr>
        <w:t>};</w:t>
      </w:r>
    </w:p>
    <w:p w14:paraId="2A88AD69" w14:textId="77777777" w:rsidR="00E71E50" w:rsidRDefault="00E71E50" w:rsidP="00E71E50"/>
    <w:p w14:paraId="5871586E" w14:textId="77777777" w:rsidR="00E71E50" w:rsidRPr="00E71E50" w:rsidRDefault="00E71E50" w:rsidP="00E71E50">
      <w:pPr>
        <w:rPr>
          <w:b/>
          <w:color w:val="FF0000"/>
          <w:sz w:val="24"/>
        </w:rPr>
      </w:pPr>
      <w:r w:rsidRPr="00E71E50">
        <w:rPr>
          <w:b/>
          <w:color w:val="FF0000"/>
          <w:sz w:val="24"/>
        </w:rPr>
        <w:t>files.cpp</w:t>
      </w:r>
    </w:p>
    <w:p w14:paraId="0F5A5226" w14:textId="77777777" w:rsidR="00E71E50" w:rsidRDefault="00E71E50" w:rsidP="00E71E50">
      <w:pPr>
        <w:rPr>
          <w:rFonts w:ascii="Consolas" w:hAnsi="Consolas"/>
        </w:rPr>
      </w:pPr>
    </w:p>
    <w:p w14:paraId="170E3BA5" w14:textId="77777777" w:rsidR="00E71E50" w:rsidRDefault="00E71E50" w:rsidP="00E71E50">
      <w:pPr>
        <w:pStyle w:val="af1"/>
      </w:pPr>
      <w:r>
        <w:t>#pragma once</w:t>
      </w:r>
    </w:p>
    <w:p w14:paraId="1812F97E" w14:textId="77777777" w:rsidR="00E71E50" w:rsidRDefault="00E71E50" w:rsidP="00E71E50">
      <w:pPr>
        <w:pStyle w:val="af1"/>
      </w:pPr>
    </w:p>
    <w:p w14:paraId="2AFA145E" w14:textId="77777777" w:rsidR="00E71E50" w:rsidRDefault="00E71E50" w:rsidP="00E71E50">
      <w:pPr>
        <w:pStyle w:val="af1"/>
      </w:pPr>
      <w:r>
        <w:t>#include "files.h"</w:t>
      </w:r>
    </w:p>
    <w:p w14:paraId="56EC1976" w14:textId="77777777" w:rsidR="00E71E50" w:rsidRDefault="00E71E50" w:rsidP="00E71E50">
      <w:pPr>
        <w:pStyle w:val="af1"/>
      </w:pPr>
    </w:p>
    <w:p w14:paraId="3A99B05D" w14:textId="77777777" w:rsidR="00E71E50" w:rsidRDefault="00E71E50" w:rsidP="00E71E50">
      <w:pPr>
        <w:pStyle w:val="af1"/>
      </w:pPr>
      <w:r>
        <w:t>class Dir;</w:t>
      </w:r>
    </w:p>
    <w:p w14:paraId="350FBA39" w14:textId="77777777" w:rsidR="00E71E50" w:rsidRDefault="00E71E50" w:rsidP="00E71E50">
      <w:pPr>
        <w:pStyle w:val="af1"/>
      </w:pPr>
    </w:p>
    <w:p w14:paraId="3767FFC3" w14:textId="77777777" w:rsidR="00E71E50" w:rsidRDefault="00E71E50" w:rsidP="00E71E50">
      <w:pPr>
        <w:pStyle w:val="af1"/>
      </w:pPr>
      <w:r>
        <w:t>template&lt;class T&gt;</w:t>
      </w:r>
    </w:p>
    <w:p w14:paraId="2BCBBAA0" w14:textId="77777777" w:rsidR="00E71E50" w:rsidRDefault="00E71E50" w:rsidP="00E71E50">
      <w:pPr>
        <w:pStyle w:val="af1"/>
      </w:pPr>
      <w:r>
        <w:t>T max(T a, T b) {</w:t>
      </w:r>
    </w:p>
    <w:p w14:paraId="41C35D59" w14:textId="77777777" w:rsidR="00E71E50" w:rsidRDefault="00E71E50" w:rsidP="00E71E50">
      <w:pPr>
        <w:pStyle w:val="af1"/>
      </w:pPr>
      <w:r>
        <w:t xml:space="preserve">    return (a &gt; b) ? a : b;</w:t>
      </w:r>
    </w:p>
    <w:p w14:paraId="7EE0F545" w14:textId="77777777" w:rsidR="00E71E50" w:rsidRDefault="00E71E50" w:rsidP="00E71E50">
      <w:pPr>
        <w:pStyle w:val="af1"/>
      </w:pPr>
      <w:r>
        <w:t>}</w:t>
      </w:r>
    </w:p>
    <w:p w14:paraId="172E6562" w14:textId="77777777" w:rsidR="00E71E50" w:rsidRDefault="00E71E50" w:rsidP="00E71E50">
      <w:pPr>
        <w:pStyle w:val="af1"/>
      </w:pPr>
    </w:p>
    <w:p w14:paraId="69F42A41" w14:textId="77777777" w:rsidR="00E71E50" w:rsidRDefault="00E71E50" w:rsidP="00E71E50">
      <w:pPr>
        <w:pStyle w:val="af1"/>
      </w:pPr>
      <w:r>
        <w:t>u32 ceiling(u32 a) {</w:t>
      </w:r>
    </w:p>
    <w:p w14:paraId="5705EEA8" w14:textId="77777777" w:rsidR="00E71E50" w:rsidRDefault="00E71E50" w:rsidP="00E71E50">
      <w:pPr>
        <w:pStyle w:val="af1"/>
      </w:pPr>
      <w:r>
        <w:t xml:space="preserve">    return (a % BlockSize == 0) ? a : a - a % BlockSize + BlockSize;</w:t>
      </w:r>
    </w:p>
    <w:p w14:paraId="19A18437" w14:textId="77777777" w:rsidR="00E71E50" w:rsidRDefault="00E71E50" w:rsidP="00E71E50">
      <w:pPr>
        <w:pStyle w:val="af1"/>
      </w:pPr>
      <w:r>
        <w:t>}</w:t>
      </w:r>
    </w:p>
    <w:p w14:paraId="6459FC02" w14:textId="77777777" w:rsidR="00E71E50" w:rsidRDefault="00E71E50" w:rsidP="00E71E50">
      <w:pPr>
        <w:pStyle w:val="af1"/>
      </w:pPr>
    </w:p>
    <w:p w14:paraId="6B25C43F" w14:textId="77777777" w:rsidR="00E71E50" w:rsidRDefault="00E71E50" w:rsidP="00E71E50">
      <w:pPr>
        <w:pStyle w:val="af1"/>
      </w:pPr>
      <w:r>
        <w:lastRenderedPageBreak/>
        <w:t>bool File::read_inode(u16 nodei) {</w:t>
      </w:r>
    </w:p>
    <w:p w14:paraId="22E697D4" w14:textId="77777777" w:rsidR="00E71E50" w:rsidRDefault="00E71E50" w:rsidP="00E71E50">
      <w:pPr>
        <w:pStyle w:val="af1"/>
      </w:pPr>
      <w:r>
        <w:t xml:space="preserve">    Inode* pt;</w:t>
      </w:r>
    </w:p>
    <w:p w14:paraId="035B6C12" w14:textId="77777777" w:rsidR="00E71E50" w:rsidRDefault="00E71E50" w:rsidP="00E71E50">
      <w:pPr>
        <w:pStyle w:val="af1"/>
      </w:pPr>
      <w:r>
        <w:t xml:space="preserve">    if (nodei == 0 || nodei &gt;= BlockSize * 8) {</w:t>
      </w:r>
    </w:p>
    <w:p w14:paraId="654DB006" w14:textId="77777777" w:rsidR="00E71E50" w:rsidRDefault="00E71E50" w:rsidP="00E71E50">
      <w:pPr>
        <w:pStyle w:val="af1"/>
      </w:pPr>
      <w:r>
        <w:t xml:space="preserve">        std::cerr &lt;&lt; "File::read_inode(u16 nodei) out of range\n";</w:t>
      </w:r>
    </w:p>
    <w:p w14:paraId="7066CCF0" w14:textId="77777777" w:rsidR="00E71E50" w:rsidRDefault="00E71E50" w:rsidP="00E71E50">
      <w:pPr>
        <w:pStyle w:val="af1"/>
      </w:pPr>
      <w:r>
        <w:t xml:space="preserve">        return false;</w:t>
      </w:r>
    </w:p>
    <w:p w14:paraId="32D10F92" w14:textId="77777777" w:rsidR="00E71E50" w:rsidRDefault="00E71E50" w:rsidP="00E71E50">
      <w:pPr>
        <w:pStyle w:val="af1"/>
      </w:pPr>
      <w:r>
        <w:t xml:space="preserve">    }</w:t>
      </w:r>
    </w:p>
    <w:p w14:paraId="194F1B99" w14:textId="77777777" w:rsidR="00E71E50" w:rsidRDefault="00E71E50" w:rsidP="00E71E50">
      <w:pPr>
        <w:pStyle w:val="af1"/>
      </w:pPr>
      <w:r>
        <w:t xml:space="preserve">    if (!inode_map-&gt;get_bit(nodei)) {</w:t>
      </w:r>
    </w:p>
    <w:p w14:paraId="0AE281F8" w14:textId="77777777" w:rsidR="00E71E50" w:rsidRDefault="00E71E50" w:rsidP="00E71E50">
      <w:pPr>
        <w:pStyle w:val="af1"/>
      </w:pPr>
      <w:r>
        <w:t xml:space="preserve">        std::cerr &lt;&lt; "File::read_inode(u16 nodei) inode not used\n";</w:t>
      </w:r>
    </w:p>
    <w:p w14:paraId="2EA0C237" w14:textId="77777777" w:rsidR="00E71E50" w:rsidRDefault="00E71E50" w:rsidP="00E71E50">
      <w:pPr>
        <w:pStyle w:val="af1"/>
      </w:pPr>
      <w:r>
        <w:t xml:space="preserve">        return false;</w:t>
      </w:r>
    </w:p>
    <w:p w14:paraId="68477784" w14:textId="77777777" w:rsidR="00E71E50" w:rsidRDefault="00E71E50" w:rsidP="00E71E50">
      <w:pPr>
        <w:pStyle w:val="af1"/>
      </w:pPr>
      <w:r>
        <w:t xml:space="preserve">    }</w:t>
      </w:r>
    </w:p>
    <w:p w14:paraId="18C1045B" w14:textId="77777777" w:rsidR="00E71E50" w:rsidRDefault="00E71E50" w:rsidP="00E71E50">
      <w:pPr>
        <w:pStyle w:val="af1"/>
      </w:pPr>
      <w:r>
        <w:t xml:space="preserve">    char block[BlockSize] = { 0 };</w:t>
      </w:r>
    </w:p>
    <w:p w14:paraId="3FD0E522" w14:textId="77777777" w:rsidR="00E71E50" w:rsidRDefault="00E71E50" w:rsidP="00E71E50">
      <w:pPr>
        <w:pStyle w:val="af1"/>
      </w:pPr>
      <w:r>
        <w:t xml:space="preserve">    disk-&gt;read((nodei - 1) / InodePerBlock + 3, block);</w:t>
      </w:r>
    </w:p>
    <w:p w14:paraId="4BF32D88" w14:textId="77777777" w:rsidR="00E71E50" w:rsidRDefault="00E71E50" w:rsidP="00E71E50">
      <w:pPr>
        <w:pStyle w:val="af1"/>
      </w:pPr>
      <w:r>
        <w:t xml:space="preserve">    pt = ((Inode*)block) + ((nodei - 1) % InodePerBlock);</w:t>
      </w:r>
    </w:p>
    <w:p w14:paraId="4B268EA0" w14:textId="77777777" w:rsidR="00E71E50" w:rsidRDefault="00E71E50" w:rsidP="00E71E50">
      <w:pPr>
        <w:pStyle w:val="af1"/>
      </w:pPr>
      <w:r>
        <w:t xml:space="preserve">    this-&gt;inode = *pt;</w:t>
      </w:r>
    </w:p>
    <w:p w14:paraId="213A7043" w14:textId="77777777" w:rsidR="00E71E50" w:rsidRDefault="00E71E50" w:rsidP="00E71E50">
      <w:pPr>
        <w:pStyle w:val="af1"/>
      </w:pPr>
      <w:r>
        <w:t xml:space="preserve">    return true;</w:t>
      </w:r>
    </w:p>
    <w:p w14:paraId="59F16F8A" w14:textId="77777777" w:rsidR="00E71E50" w:rsidRDefault="00E71E50" w:rsidP="00E71E50">
      <w:pPr>
        <w:pStyle w:val="af1"/>
      </w:pPr>
      <w:r>
        <w:t>}</w:t>
      </w:r>
    </w:p>
    <w:p w14:paraId="1E50D9A0" w14:textId="77777777" w:rsidR="00E71E50" w:rsidRDefault="00E71E50" w:rsidP="00E71E50">
      <w:pPr>
        <w:pStyle w:val="af1"/>
      </w:pPr>
    </w:p>
    <w:p w14:paraId="1EB99676" w14:textId="77777777" w:rsidR="00E71E50" w:rsidRDefault="00E71E50" w:rsidP="00E71E50">
      <w:pPr>
        <w:pStyle w:val="af1"/>
      </w:pPr>
      <w:r>
        <w:t>bool File::write_inode() {</w:t>
      </w:r>
    </w:p>
    <w:p w14:paraId="50CDDD58" w14:textId="77777777" w:rsidR="00E71E50" w:rsidRDefault="00E71E50" w:rsidP="00E71E50">
      <w:pPr>
        <w:pStyle w:val="af1"/>
      </w:pPr>
      <w:r>
        <w:t xml:space="preserve">    if (this-&gt;node_index == 0 || this-&gt;node_index &gt;= BlockSize * 8) {</w:t>
      </w:r>
    </w:p>
    <w:p w14:paraId="04B166D1" w14:textId="77777777" w:rsidR="00E71E50" w:rsidRDefault="00E71E50" w:rsidP="00E71E50">
      <w:pPr>
        <w:pStyle w:val="af1"/>
      </w:pPr>
      <w:r>
        <w:t xml:space="preserve">        std::cerr &lt;&lt; "void write_inode() out of range\n";</w:t>
      </w:r>
    </w:p>
    <w:p w14:paraId="24C21E58" w14:textId="77777777" w:rsidR="00E71E50" w:rsidRDefault="00E71E50" w:rsidP="00E71E50">
      <w:pPr>
        <w:pStyle w:val="af1"/>
      </w:pPr>
      <w:r>
        <w:t xml:space="preserve">        return false;</w:t>
      </w:r>
    </w:p>
    <w:p w14:paraId="4612D535" w14:textId="77777777" w:rsidR="00E71E50" w:rsidRDefault="00E71E50" w:rsidP="00E71E50">
      <w:pPr>
        <w:pStyle w:val="af1"/>
      </w:pPr>
      <w:r>
        <w:t xml:space="preserve">    }</w:t>
      </w:r>
    </w:p>
    <w:p w14:paraId="5B8A37C8" w14:textId="77777777" w:rsidR="00E71E50" w:rsidRDefault="00E71E50" w:rsidP="00E71E50">
      <w:pPr>
        <w:pStyle w:val="af1"/>
      </w:pPr>
      <w:r>
        <w:t xml:space="preserve">    Inode* pt;</w:t>
      </w:r>
    </w:p>
    <w:p w14:paraId="608AD237" w14:textId="77777777" w:rsidR="00E71E50" w:rsidRDefault="00E71E50" w:rsidP="00E71E50">
      <w:pPr>
        <w:pStyle w:val="af1"/>
      </w:pPr>
      <w:r>
        <w:t xml:space="preserve">    char block[BlockSize] = { 0 };</w:t>
      </w:r>
    </w:p>
    <w:p w14:paraId="48AF6AA9" w14:textId="77777777" w:rsidR="00E71E50" w:rsidRDefault="00E71E50" w:rsidP="00E71E50">
      <w:pPr>
        <w:pStyle w:val="af1"/>
      </w:pPr>
      <w:r>
        <w:t xml:space="preserve">    disk-&gt;read((this-&gt;node_index - 1) / InodePerBlock + 3, block);</w:t>
      </w:r>
    </w:p>
    <w:p w14:paraId="0C9BB7B4" w14:textId="77777777" w:rsidR="00E71E50" w:rsidRDefault="00E71E50" w:rsidP="00E71E50">
      <w:pPr>
        <w:pStyle w:val="af1"/>
      </w:pPr>
      <w:r>
        <w:t xml:space="preserve">    pt = ((Inode*)block) + ((this-&gt;node_index - 1) % InodePerBlock);</w:t>
      </w:r>
    </w:p>
    <w:p w14:paraId="4CE333DB" w14:textId="77777777" w:rsidR="00E71E50" w:rsidRDefault="00E71E50" w:rsidP="00E71E50">
      <w:pPr>
        <w:pStyle w:val="af1"/>
      </w:pPr>
      <w:r>
        <w:t xml:space="preserve">    *pt = this-&gt;inode;</w:t>
      </w:r>
    </w:p>
    <w:p w14:paraId="43492CA1" w14:textId="77777777" w:rsidR="00E71E50" w:rsidRDefault="00E71E50" w:rsidP="00E71E50">
      <w:pPr>
        <w:pStyle w:val="af1"/>
      </w:pPr>
      <w:r>
        <w:t xml:space="preserve">    disk-&gt;write((this-&gt;node_index - 1) / InodePerBlock + 3, block);</w:t>
      </w:r>
    </w:p>
    <w:p w14:paraId="6941EEAF" w14:textId="77777777" w:rsidR="00E71E50" w:rsidRDefault="00E71E50" w:rsidP="00E71E50">
      <w:pPr>
        <w:pStyle w:val="af1"/>
      </w:pPr>
      <w:r>
        <w:t xml:space="preserve">    return true;</w:t>
      </w:r>
    </w:p>
    <w:p w14:paraId="216E9362" w14:textId="77777777" w:rsidR="00E71E50" w:rsidRDefault="00E71E50" w:rsidP="00E71E50">
      <w:pPr>
        <w:pStyle w:val="af1"/>
      </w:pPr>
      <w:r>
        <w:t>}</w:t>
      </w:r>
    </w:p>
    <w:p w14:paraId="2A18C7FB" w14:textId="77777777" w:rsidR="00E71E50" w:rsidRDefault="00E71E50" w:rsidP="00E71E50">
      <w:pPr>
        <w:pStyle w:val="af1"/>
      </w:pPr>
    </w:p>
    <w:p w14:paraId="13BCB690" w14:textId="77777777" w:rsidR="00E71E50" w:rsidRDefault="00E71E50" w:rsidP="00E71E50">
      <w:pPr>
        <w:pStyle w:val="af1"/>
      </w:pPr>
      <w:r>
        <w:t>bool File::add_block(u16 block) {</w:t>
      </w:r>
    </w:p>
    <w:p w14:paraId="49B465A3" w14:textId="77777777" w:rsidR="00E71E50" w:rsidRDefault="00E71E50" w:rsidP="00E71E50">
      <w:pPr>
        <w:pStyle w:val="af1"/>
      </w:pPr>
      <w:r>
        <w:t xml:space="preserve">    if (this-&gt;has_open) {</w:t>
      </w:r>
    </w:p>
    <w:p w14:paraId="28AC0851" w14:textId="77777777" w:rsidR="00E71E50" w:rsidRDefault="00E71E50" w:rsidP="00E71E50">
      <w:pPr>
        <w:pStyle w:val="af1"/>
      </w:pPr>
      <w:r>
        <w:t xml:space="preserve">        u16 index = this-&gt;inode.i_blocks;</w:t>
      </w:r>
    </w:p>
    <w:p w14:paraId="6AC7C6B1" w14:textId="77777777" w:rsidR="00E71E50" w:rsidRDefault="00E71E50" w:rsidP="00E71E50">
      <w:pPr>
        <w:pStyle w:val="af1"/>
      </w:pPr>
      <w:r>
        <w:t xml:space="preserve">        if (index &lt; 6) {</w:t>
      </w:r>
    </w:p>
    <w:p w14:paraId="0D1E6825" w14:textId="77777777" w:rsidR="00E71E50" w:rsidRDefault="00E71E50" w:rsidP="00E71E50">
      <w:pPr>
        <w:pStyle w:val="af1"/>
      </w:pPr>
      <w:r>
        <w:t xml:space="preserve">            this-&gt;inode.i_block[index] = block;</w:t>
      </w:r>
    </w:p>
    <w:p w14:paraId="628E0006" w14:textId="77777777" w:rsidR="00E71E50" w:rsidRDefault="00E71E50" w:rsidP="00E71E50">
      <w:pPr>
        <w:pStyle w:val="af1"/>
      </w:pPr>
      <w:r>
        <w:t xml:space="preserve">        }</w:t>
      </w:r>
    </w:p>
    <w:p w14:paraId="7CA3C2F0" w14:textId="77777777" w:rsidR="00E71E50" w:rsidRDefault="00E71E50" w:rsidP="00E71E50">
      <w:pPr>
        <w:pStyle w:val="af1"/>
      </w:pPr>
      <w:r>
        <w:rPr>
          <w:rFonts w:hint="eastAsia"/>
        </w:rPr>
        <w:t xml:space="preserve">        //</w:t>
      </w:r>
      <w:r>
        <w:rPr>
          <w:rFonts w:ascii="微软雅黑" w:eastAsia="微软雅黑" w:hAnsi="微软雅黑" w:cs="微软雅黑" w:hint="eastAsia"/>
        </w:rPr>
        <w:t>这里假设间接索引块已经建立</w:t>
      </w:r>
      <w:r>
        <w:rPr>
          <w:rFonts w:hint="eastAsia"/>
        </w:rPr>
        <w:t xml:space="preserve">, </w:t>
      </w:r>
      <w:r>
        <w:rPr>
          <w:rFonts w:ascii="微软雅黑" w:eastAsia="微软雅黑" w:hAnsi="微软雅黑" w:cs="微软雅黑" w:hint="eastAsia"/>
        </w:rPr>
        <w:t>实际上不行</w:t>
      </w:r>
      <w:r>
        <w:rPr>
          <w:rFonts w:hint="eastAsia"/>
        </w:rPr>
        <w:t>,</w:t>
      </w:r>
      <w:r>
        <w:rPr>
          <w:rFonts w:ascii="微软雅黑" w:eastAsia="微软雅黑" w:hAnsi="微软雅黑" w:cs="微软雅黑" w:hint="eastAsia"/>
        </w:rPr>
        <w:t>下同且有两次</w:t>
      </w:r>
    </w:p>
    <w:p w14:paraId="317A6C72" w14:textId="77777777" w:rsidR="00E71E50" w:rsidRDefault="00E71E50" w:rsidP="00E71E50">
      <w:pPr>
        <w:pStyle w:val="af1"/>
      </w:pPr>
      <w:r>
        <w:rPr>
          <w:rFonts w:hint="eastAsia"/>
        </w:rPr>
        <w:t xml:space="preserve">        //</w:t>
      </w:r>
      <w:r>
        <w:rPr>
          <w:rFonts w:ascii="微软雅黑" w:eastAsia="微软雅黑" w:hAnsi="微软雅黑" w:cs="微软雅黑" w:hint="eastAsia"/>
        </w:rPr>
        <w:t>比较复杂的是数据块号从</w:t>
      </w:r>
      <w:r>
        <w:rPr>
          <w:rFonts w:hint="eastAsia"/>
        </w:rPr>
        <w:t>0</w:t>
      </w:r>
      <w:r>
        <w:rPr>
          <w:rFonts w:ascii="微软雅黑" w:eastAsia="微软雅黑" w:hAnsi="微软雅黑" w:cs="微软雅黑" w:hint="eastAsia"/>
        </w:rPr>
        <w:t>起始</w:t>
      </w:r>
      <w:r>
        <w:rPr>
          <w:rFonts w:hint="eastAsia"/>
        </w:rPr>
        <w:t>,</w:t>
      </w:r>
      <w:r>
        <w:rPr>
          <w:rFonts w:ascii="微软雅黑" w:eastAsia="微软雅黑" w:hAnsi="微软雅黑" w:cs="微软雅黑" w:hint="eastAsia"/>
        </w:rPr>
        <w:t>如何判断间接索引块是否存在</w:t>
      </w:r>
      <w:r>
        <w:rPr>
          <w:rFonts w:hint="eastAsia"/>
        </w:rPr>
        <w:t>?</w:t>
      </w:r>
      <w:r>
        <w:rPr>
          <w:rFonts w:ascii="微软雅黑" w:eastAsia="微软雅黑" w:hAnsi="微软雅黑" w:cs="微软雅黑" w:hint="eastAsia"/>
        </w:rPr>
        <w:t>可能需要利用</w:t>
      </w:r>
      <w:r>
        <w:rPr>
          <w:rFonts w:hint="eastAsia"/>
        </w:rPr>
        <w:t>0</w:t>
      </w:r>
      <w:r>
        <w:rPr>
          <w:rFonts w:ascii="微软雅黑" w:eastAsia="微软雅黑" w:hAnsi="微软雅黑" w:cs="微软雅黑" w:hint="eastAsia"/>
        </w:rPr>
        <w:t>号必为根目录的目录内容来做</w:t>
      </w:r>
      <w:r>
        <w:rPr>
          <w:rFonts w:hint="eastAsia"/>
        </w:rPr>
        <w:t>/this-&gt;inode.i_blocks</w:t>
      </w:r>
      <w:r>
        <w:rPr>
          <w:rFonts w:ascii="微软雅黑" w:eastAsia="微软雅黑" w:hAnsi="微软雅黑" w:cs="微软雅黑" w:hint="eastAsia"/>
        </w:rPr>
        <w:t>限制</w:t>
      </w:r>
      <w:r>
        <w:rPr>
          <w:rFonts w:hint="eastAsia"/>
        </w:rPr>
        <w:t>+</w:t>
      </w:r>
      <w:r>
        <w:rPr>
          <w:rFonts w:ascii="微软雅黑" w:eastAsia="微软雅黑" w:hAnsi="微软雅黑" w:cs="微软雅黑" w:hint="eastAsia"/>
        </w:rPr>
        <w:t>及时设置</w:t>
      </w:r>
    </w:p>
    <w:p w14:paraId="409F239C" w14:textId="77777777" w:rsidR="00E71E50" w:rsidRDefault="00E71E50" w:rsidP="00E71E50">
      <w:pPr>
        <w:pStyle w:val="af1"/>
      </w:pPr>
      <w:r>
        <w:rPr>
          <w:rFonts w:hint="eastAsia"/>
        </w:rPr>
        <w:t xml:space="preserve">        //</w:t>
      </w:r>
      <w:r>
        <w:rPr>
          <w:rFonts w:ascii="微软雅黑" w:eastAsia="微软雅黑" w:hAnsi="微软雅黑" w:cs="微软雅黑" w:hint="eastAsia"/>
        </w:rPr>
        <w:t>可能在设置一个数据块索引的同时</w:t>
      </w:r>
      <w:r>
        <w:rPr>
          <w:rFonts w:hint="eastAsia"/>
        </w:rPr>
        <w:t>,</w:t>
      </w:r>
      <w:r>
        <w:rPr>
          <w:rFonts w:ascii="微软雅黑" w:eastAsia="微软雅黑" w:hAnsi="微软雅黑" w:cs="微软雅黑" w:hint="eastAsia"/>
        </w:rPr>
        <w:t>需要再多次分配给路径上的索引块以可用块号</w:t>
      </w:r>
      <w:r>
        <w:rPr>
          <w:rFonts w:hint="eastAsia"/>
        </w:rPr>
        <w:t>,</w:t>
      </w:r>
      <w:r>
        <w:rPr>
          <w:rFonts w:ascii="微软雅黑" w:eastAsia="微软雅黑" w:hAnsi="微软雅黑" w:cs="微软雅黑" w:hint="eastAsia"/>
        </w:rPr>
        <w:t>这需要块位图</w:t>
      </w:r>
      <w:r>
        <w:rPr>
          <w:rFonts w:hint="eastAsia"/>
        </w:rPr>
        <w:t>,</w:t>
      </w:r>
      <w:r>
        <w:rPr>
          <w:rFonts w:ascii="微软雅黑" w:eastAsia="微软雅黑" w:hAnsi="微软雅黑" w:cs="微软雅黑" w:hint="eastAsia"/>
        </w:rPr>
        <w:t>所以应怎么做</w:t>
      </w:r>
      <w:r>
        <w:rPr>
          <w:rFonts w:hint="eastAsia"/>
        </w:rPr>
        <w:t>?</w:t>
      </w:r>
    </w:p>
    <w:p w14:paraId="3425FB7A" w14:textId="77777777" w:rsidR="00E71E50" w:rsidRDefault="00E71E50" w:rsidP="00E71E50">
      <w:pPr>
        <w:pStyle w:val="af1"/>
      </w:pPr>
      <w:r>
        <w:rPr>
          <w:rFonts w:hint="eastAsia"/>
        </w:rPr>
        <w:t xml:space="preserve">        //</w:t>
      </w:r>
      <w:r>
        <w:rPr>
          <w:rFonts w:ascii="微软雅黑" w:eastAsia="微软雅黑" w:hAnsi="微软雅黑" w:cs="微软雅黑" w:hint="eastAsia"/>
        </w:rPr>
        <w:t>解决方法</w:t>
      </w:r>
      <w:r>
        <w:rPr>
          <w:rFonts w:hint="eastAsia"/>
        </w:rPr>
        <w:t>:</w:t>
      </w:r>
      <w:r>
        <w:rPr>
          <w:rFonts w:ascii="微软雅黑" w:eastAsia="微软雅黑" w:hAnsi="微软雅黑" w:cs="微软雅黑" w:hint="eastAsia"/>
        </w:rPr>
        <w:t>只允许在末尾</w:t>
      </w:r>
      <w:r>
        <w:rPr>
          <w:rFonts w:hint="eastAsia"/>
        </w:rPr>
        <w:t>this-&gt;inode.i_blocks</w:t>
      </w:r>
      <w:r>
        <w:rPr>
          <w:rFonts w:ascii="微软雅黑" w:eastAsia="微软雅黑" w:hAnsi="微软雅黑" w:cs="微软雅黑" w:hint="eastAsia"/>
        </w:rPr>
        <w:t>添加一个索引</w:t>
      </w:r>
      <w:r>
        <w:rPr>
          <w:rFonts w:hint="eastAsia"/>
        </w:rPr>
        <w:t>,</w:t>
      </w:r>
      <w:r>
        <w:rPr>
          <w:rFonts w:ascii="微软雅黑" w:eastAsia="微软雅黑" w:hAnsi="微软雅黑" w:cs="微软雅黑" w:hint="eastAsia"/>
        </w:rPr>
        <w:t>用到间接索引块时立即分配</w:t>
      </w:r>
      <w:r>
        <w:rPr>
          <w:rFonts w:hint="eastAsia"/>
        </w:rPr>
        <w:t>,</w:t>
      </w:r>
      <w:r>
        <w:rPr>
          <w:rFonts w:ascii="微软雅黑" w:eastAsia="微软雅黑" w:hAnsi="微软雅黑" w:cs="微软雅黑" w:hint="eastAsia"/>
        </w:rPr>
        <w:t>用</w:t>
      </w:r>
      <w:r>
        <w:rPr>
          <w:rFonts w:hint="eastAsia"/>
        </w:rPr>
        <w:t>this-&gt;inode.i_blocks</w:t>
      </w:r>
      <w:r>
        <w:rPr>
          <w:rFonts w:ascii="微软雅黑" w:eastAsia="微软雅黑" w:hAnsi="微软雅黑" w:cs="微软雅黑" w:hint="eastAsia"/>
        </w:rPr>
        <w:t>来判断间接索引块是否已建立</w:t>
      </w:r>
    </w:p>
    <w:p w14:paraId="302D4F10" w14:textId="77777777" w:rsidR="00E71E50" w:rsidRDefault="00E71E50" w:rsidP="00E71E50">
      <w:pPr>
        <w:pStyle w:val="af1"/>
      </w:pPr>
      <w:r>
        <w:rPr>
          <w:rFonts w:hint="eastAsia"/>
        </w:rPr>
        <w:t xml:space="preserve">        //</w:t>
      </w:r>
      <w:r>
        <w:rPr>
          <w:rFonts w:ascii="微软雅黑" w:eastAsia="微软雅黑" w:hAnsi="微软雅黑" w:cs="微软雅黑" w:hint="eastAsia"/>
        </w:rPr>
        <w:t>因为需要用到</w:t>
      </w:r>
      <w:r>
        <w:rPr>
          <w:rFonts w:hint="eastAsia"/>
        </w:rPr>
        <w:t>dsk,bmp</w:t>
      </w:r>
      <w:r>
        <w:rPr>
          <w:rFonts w:ascii="微软雅黑" w:eastAsia="微软雅黑" w:hAnsi="微软雅黑" w:cs="微软雅黑" w:hint="eastAsia"/>
        </w:rPr>
        <w:t>等</w:t>
      </w:r>
      <w:r>
        <w:rPr>
          <w:rFonts w:hint="eastAsia"/>
        </w:rPr>
        <w:t>MyExt2</w:t>
      </w:r>
      <w:r>
        <w:rPr>
          <w:rFonts w:ascii="微软雅黑" w:eastAsia="微软雅黑" w:hAnsi="微软雅黑" w:cs="微软雅黑" w:hint="eastAsia"/>
        </w:rPr>
        <w:t>的成员</w:t>
      </w:r>
      <w:r>
        <w:rPr>
          <w:rFonts w:hint="eastAsia"/>
        </w:rPr>
        <w:t>,</w:t>
      </w:r>
      <w:r>
        <w:rPr>
          <w:rFonts w:ascii="微软雅黑" w:eastAsia="微软雅黑" w:hAnsi="微软雅黑" w:cs="微软雅黑" w:hint="eastAsia"/>
        </w:rPr>
        <w:t>这个方法应该挪过去</w:t>
      </w:r>
    </w:p>
    <w:p w14:paraId="553EE730" w14:textId="77777777" w:rsidR="00E71E50" w:rsidRDefault="00E71E50" w:rsidP="00E71E50">
      <w:pPr>
        <w:pStyle w:val="af1"/>
      </w:pPr>
      <w:r>
        <w:rPr>
          <w:rFonts w:hint="eastAsia"/>
        </w:rPr>
        <w:t xml:space="preserve">        //</w:t>
      </w:r>
      <w:r>
        <w:rPr>
          <w:rFonts w:ascii="微软雅黑" w:eastAsia="微软雅黑" w:hAnsi="微软雅黑" w:cs="微软雅黑" w:hint="eastAsia"/>
        </w:rPr>
        <w:t>并且分配间接索引块后也要修改组描述符</w:t>
      </w:r>
      <w:r>
        <w:rPr>
          <w:rFonts w:hint="eastAsia"/>
        </w:rPr>
        <w:t xml:space="preserve"> </w:t>
      </w:r>
      <w:r>
        <w:rPr>
          <w:rFonts w:ascii="微软雅黑" w:eastAsia="微软雅黑" w:hAnsi="微软雅黑" w:cs="微软雅黑" w:hint="eastAsia"/>
        </w:rPr>
        <w:t>块位图等</w:t>
      </w:r>
    </w:p>
    <w:p w14:paraId="6937F620" w14:textId="77777777" w:rsidR="00E71E50" w:rsidRDefault="00E71E50" w:rsidP="00E71E50">
      <w:pPr>
        <w:pStyle w:val="af1"/>
      </w:pPr>
      <w:r>
        <w:rPr>
          <w:rFonts w:hint="eastAsia"/>
        </w:rPr>
        <w:t xml:space="preserve">        //</w:t>
      </w:r>
      <w:r>
        <w:rPr>
          <w:rFonts w:ascii="微软雅黑" w:eastAsia="微软雅黑" w:hAnsi="微软雅黑" w:cs="微软雅黑" w:hint="eastAsia"/>
        </w:rPr>
        <w:t>已解决</w:t>
      </w:r>
      <w:r>
        <w:rPr>
          <w:rFonts w:hint="eastAsia"/>
        </w:rPr>
        <w:t xml:space="preserve">, </w:t>
      </w:r>
      <w:r>
        <w:rPr>
          <w:rFonts w:ascii="微软雅黑" w:eastAsia="微软雅黑" w:hAnsi="微软雅黑" w:cs="微软雅黑" w:hint="eastAsia"/>
        </w:rPr>
        <w:t>以上供纪念</w:t>
      </w:r>
    </w:p>
    <w:p w14:paraId="22EA13BA" w14:textId="77777777" w:rsidR="00E71E50" w:rsidRDefault="00E71E50" w:rsidP="00E71E50">
      <w:pPr>
        <w:pStyle w:val="af1"/>
      </w:pPr>
      <w:r>
        <w:t xml:space="preserve">        else if (index &lt; 6 + BlockSize / 2) {</w:t>
      </w:r>
    </w:p>
    <w:p w14:paraId="090381D8" w14:textId="77777777" w:rsidR="00E71E50" w:rsidRDefault="00E71E50" w:rsidP="00E71E50">
      <w:pPr>
        <w:pStyle w:val="af1"/>
      </w:pPr>
      <w:r>
        <w:t xml:space="preserve">            IndexBlock i1;</w:t>
      </w:r>
    </w:p>
    <w:p w14:paraId="6698E294" w14:textId="77777777" w:rsidR="00E71E50" w:rsidRDefault="00E71E50" w:rsidP="00E71E50">
      <w:pPr>
        <w:pStyle w:val="af1"/>
      </w:pPr>
      <w:r>
        <w:t xml:space="preserve">            index -= 6;</w:t>
      </w:r>
    </w:p>
    <w:p w14:paraId="123940EE" w14:textId="77777777" w:rsidR="00E71E50" w:rsidRDefault="00E71E50" w:rsidP="00E71E50">
      <w:pPr>
        <w:pStyle w:val="af1"/>
      </w:pPr>
      <w:r>
        <w:t xml:space="preserve">            if (index == 0) {</w:t>
      </w:r>
    </w:p>
    <w:p w14:paraId="397C92EC" w14:textId="77777777" w:rsidR="00E71E50" w:rsidRDefault="00E71E50" w:rsidP="00E71E50">
      <w:pPr>
        <w:pStyle w:val="af1"/>
      </w:pPr>
      <w:r>
        <w:lastRenderedPageBreak/>
        <w:t xml:space="preserve">                int ib = this-&gt;block_map-&gt;find_zeros(0, 1);</w:t>
      </w:r>
    </w:p>
    <w:p w14:paraId="7B1D44DE" w14:textId="77777777" w:rsidR="00E71E50" w:rsidRDefault="00E71E50" w:rsidP="00E71E50">
      <w:pPr>
        <w:pStyle w:val="af1"/>
      </w:pPr>
      <w:r>
        <w:t xml:space="preserve">                if (ib &lt; 0)</w:t>
      </w:r>
    </w:p>
    <w:p w14:paraId="2CE7F063" w14:textId="77777777" w:rsidR="00E71E50" w:rsidRDefault="00E71E50" w:rsidP="00E71E50">
      <w:pPr>
        <w:pStyle w:val="af1"/>
      </w:pPr>
      <w:r>
        <w:t xml:space="preserve">                    return false;</w:t>
      </w:r>
    </w:p>
    <w:p w14:paraId="58FDC3A1" w14:textId="77777777" w:rsidR="00E71E50" w:rsidRDefault="00E71E50" w:rsidP="00E71E50">
      <w:pPr>
        <w:pStyle w:val="af1"/>
      </w:pPr>
      <w:r>
        <w:t xml:space="preserve">                this-&gt;gd-&gt;free_blocks_count--;</w:t>
      </w:r>
    </w:p>
    <w:p w14:paraId="1A46E423" w14:textId="77777777" w:rsidR="00E71E50" w:rsidRDefault="00E71E50" w:rsidP="00E71E50">
      <w:pPr>
        <w:pStyle w:val="af1"/>
      </w:pPr>
      <w:r>
        <w:t xml:space="preserve">                this-&gt;inode.i_block[6] = ib;</w:t>
      </w:r>
    </w:p>
    <w:p w14:paraId="2CAAD4BA" w14:textId="77777777" w:rsidR="00E71E50" w:rsidRDefault="00E71E50" w:rsidP="00E71E50">
      <w:pPr>
        <w:pStyle w:val="af1"/>
      </w:pPr>
      <w:r>
        <w:t xml:space="preserve">                i1.index[index] = block;</w:t>
      </w:r>
    </w:p>
    <w:p w14:paraId="30AFBE62" w14:textId="77777777" w:rsidR="00E71E50" w:rsidRDefault="00E71E50" w:rsidP="00E71E50">
      <w:pPr>
        <w:pStyle w:val="af1"/>
      </w:pPr>
      <w:r>
        <w:t xml:space="preserve">                this-&gt;disk-&gt;write(this-&gt;inode.i_block[6] + DataBlockOffset, (char*)&amp;i1);</w:t>
      </w:r>
    </w:p>
    <w:p w14:paraId="61279522" w14:textId="77777777" w:rsidR="00E71E50" w:rsidRDefault="00E71E50" w:rsidP="00E71E50">
      <w:pPr>
        <w:pStyle w:val="af1"/>
      </w:pPr>
      <w:r>
        <w:t xml:space="preserve">            }</w:t>
      </w:r>
    </w:p>
    <w:p w14:paraId="469129E5" w14:textId="77777777" w:rsidR="00E71E50" w:rsidRDefault="00E71E50" w:rsidP="00E71E50">
      <w:pPr>
        <w:pStyle w:val="af1"/>
      </w:pPr>
      <w:r>
        <w:t xml:space="preserve">            else {</w:t>
      </w:r>
    </w:p>
    <w:p w14:paraId="4A010949" w14:textId="77777777" w:rsidR="00E71E50" w:rsidRDefault="00E71E50" w:rsidP="00E71E50">
      <w:pPr>
        <w:pStyle w:val="af1"/>
      </w:pPr>
      <w:r>
        <w:t xml:space="preserve">                this-&gt;disk-&gt;read(this-&gt;inode.i_block[6] + DataBlockOffset, (char*)&amp;i1);</w:t>
      </w:r>
    </w:p>
    <w:p w14:paraId="24CE2038" w14:textId="77777777" w:rsidR="00E71E50" w:rsidRDefault="00E71E50" w:rsidP="00E71E50">
      <w:pPr>
        <w:pStyle w:val="af1"/>
      </w:pPr>
      <w:r>
        <w:t xml:space="preserve">                i1.index[index] = block;</w:t>
      </w:r>
    </w:p>
    <w:p w14:paraId="12B6D100" w14:textId="77777777" w:rsidR="00E71E50" w:rsidRDefault="00E71E50" w:rsidP="00E71E50">
      <w:pPr>
        <w:pStyle w:val="af1"/>
      </w:pPr>
      <w:r>
        <w:t xml:space="preserve">                this-&gt;disk-&gt;write(this-&gt;inode.i_block[6] + DataBlockOffset, (char*)&amp;i1);</w:t>
      </w:r>
    </w:p>
    <w:p w14:paraId="0A7C9983" w14:textId="77777777" w:rsidR="00E71E50" w:rsidRDefault="00E71E50" w:rsidP="00E71E50">
      <w:pPr>
        <w:pStyle w:val="af1"/>
      </w:pPr>
      <w:r>
        <w:t xml:space="preserve">            }</w:t>
      </w:r>
    </w:p>
    <w:p w14:paraId="6919E604" w14:textId="77777777" w:rsidR="00E71E50" w:rsidRDefault="00E71E50" w:rsidP="00E71E50">
      <w:pPr>
        <w:pStyle w:val="af1"/>
      </w:pPr>
      <w:r>
        <w:t xml:space="preserve">        }</w:t>
      </w:r>
    </w:p>
    <w:p w14:paraId="219A26D5" w14:textId="77777777" w:rsidR="00E71E50" w:rsidRDefault="00E71E50" w:rsidP="00E71E50">
      <w:pPr>
        <w:pStyle w:val="af1"/>
      </w:pPr>
      <w:r>
        <w:t xml:space="preserve">        else if (index &lt; 6 + BlockSize / 2 + BlockSize * BlockSize / 4) {</w:t>
      </w:r>
    </w:p>
    <w:p w14:paraId="31D08B20" w14:textId="77777777" w:rsidR="00E71E50" w:rsidRDefault="00E71E50" w:rsidP="00E71E50">
      <w:pPr>
        <w:pStyle w:val="af1"/>
      </w:pPr>
      <w:r>
        <w:t xml:space="preserve">            IndexBlock i1, i2;</w:t>
      </w:r>
    </w:p>
    <w:p w14:paraId="28762AFC" w14:textId="77777777" w:rsidR="00E71E50" w:rsidRDefault="00E71E50" w:rsidP="00E71E50">
      <w:pPr>
        <w:pStyle w:val="af1"/>
      </w:pPr>
      <w:r>
        <w:t xml:space="preserve">            index -= 6 + BlockSize / 2;</w:t>
      </w:r>
    </w:p>
    <w:p w14:paraId="585BCFA6" w14:textId="77777777" w:rsidR="00E71E50" w:rsidRDefault="00E71E50" w:rsidP="00E71E50">
      <w:pPr>
        <w:pStyle w:val="af1"/>
      </w:pPr>
      <w:r>
        <w:t xml:space="preserve">            if (index == 0) {</w:t>
      </w:r>
    </w:p>
    <w:p w14:paraId="553A05CB" w14:textId="77777777" w:rsidR="00E71E50" w:rsidRDefault="00E71E50" w:rsidP="00E71E50">
      <w:pPr>
        <w:pStyle w:val="af1"/>
      </w:pPr>
      <w:r>
        <w:t xml:space="preserve">                int ib1 = this-&gt;block_map-&gt;find_zeros(0, 1);</w:t>
      </w:r>
    </w:p>
    <w:p w14:paraId="2DFD2B91" w14:textId="77777777" w:rsidR="00E71E50" w:rsidRDefault="00E71E50" w:rsidP="00E71E50">
      <w:pPr>
        <w:pStyle w:val="af1"/>
      </w:pPr>
      <w:r>
        <w:t xml:space="preserve">                int ib2 = this-&gt;block_map-&gt;find_zeros(0, 1);</w:t>
      </w:r>
    </w:p>
    <w:p w14:paraId="647D25F3" w14:textId="77777777" w:rsidR="00E71E50" w:rsidRDefault="00E71E50" w:rsidP="00E71E50">
      <w:pPr>
        <w:pStyle w:val="af1"/>
      </w:pPr>
      <w:r>
        <w:t xml:space="preserve">                if (ib1 &lt; 0) {</w:t>
      </w:r>
    </w:p>
    <w:p w14:paraId="3025D809" w14:textId="77777777" w:rsidR="00E71E50" w:rsidRDefault="00E71E50" w:rsidP="00E71E50">
      <w:pPr>
        <w:pStyle w:val="af1"/>
      </w:pPr>
      <w:r>
        <w:t xml:space="preserve">                    return false;</w:t>
      </w:r>
    </w:p>
    <w:p w14:paraId="36DD954E" w14:textId="77777777" w:rsidR="00E71E50" w:rsidRDefault="00E71E50" w:rsidP="00E71E50">
      <w:pPr>
        <w:pStyle w:val="af1"/>
      </w:pPr>
      <w:r>
        <w:t xml:space="preserve">                }</w:t>
      </w:r>
    </w:p>
    <w:p w14:paraId="6DB5A87A" w14:textId="77777777" w:rsidR="00E71E50" w:rsidRDefault="00E71E50" w:rsidP="00E71E50">
      <w:pPr>
        <w:pStyle w:val="af1"/>
      </w:pPr>
      <w:r>
        <w:t xml:space="preserve">                else if (ib2 &lt; 0) {</w:t>
      </w:r>
    </w:p>
    <w:p w14:paraId="6D0D33AC" w14:textId="77777777" w:rsidR="00E71E50" w:rsidRDefault="00E71E50" w:rsidP="00E71E50">
      <w:pPr>
        <w:pStyle w:val="af1"/>
      </w:pPr>
      <w:r>
        <w:t xml:space="preserve">                    this-&gt;block_map-&gt;reset_bit(ib1);</w:t>
      </w:r>
    </w:p>
    <w:p w14:paraId="2E84484B" w14:textId="77777777" w:rsidR="00E71E50" w:rsidRDefault="00E71E50" w:rsidP="00E71E50">
      <w:pPr>
        <w:pStyle w:val="af1"/>
      </w:pPr>
      <w:r>
        <w:t xml:space="preserve">                    return false;</w:t>
      </w:r>
    </w:p>
    <w:p w14:paraId="23D633FF" w14:textId="77777777" w:rsidR="00E71E50" w:rsidRDefault="00E71E50" w:rsidP="00E71E50">
      <w:pPr>
        <w:pStyle w:val="af1"/>
      </w:pPr>
      <w:r>
        <w:t xml:space="preserve">                }</w:t>
      </w:r>
    </w:p>
    <w:p w14:paraId="6B9593CD" w14:textId="77777777" w:rsidR="00E71E50" w:rsidRDefault="00E71E50" w:rsidP="00E71E50">
      <w:pPr>
        <w:pStyle w:val="af1"/>
      </w:pPr>
      <w:r>
        <w:t xml:space="preserve">                this-&gt;gd-&gt;free_blocks_count -= 2;</w:t>
      </w:r>
    </w:p>
    <w:p w14:paraId="64541B54" w14:textId="77777777" w:rsidR="00E71E50" w:rsidRDefault="00E71E50" w:rsidP="00E71E50">
      <w:pPr>
        <w:pStyle w:val="af1"/>
      </w:pPr>
      <w:r>
        <w:t xml:space="preserve">                this-&gt;inode.i_block[7] = ib1;</w:t>
      </w:r>
    </w:p>
    <w:p w14:paraId="09A94919" w14:textId="77777777" w:rsidR="00E71E50" w:rsidRDefault="00E71E50" w:rsidP="00E71E50">
      <w:pPr>
        <w:pStyle w:val="af1"/>
      </w:pPr>
      <w:r>
        <w:t xml:space="preserve">                i1.index[0] = ib2;</w:t>
      </w:r>
    </w:p>
    <w:p w14:paraId="3E6606EB" w14:textId="77777777" w:rsidR="00E71E50" w:rsidRDefault="00E71E50" w:rsidP="00E71E50">
      <w:pPr>
        <w:pStyle w:val="af1"/>
      </w:pPr>
      <w:r>
        <w:t xml:space="preserve">                i2.index[0] = block;</w:t>
      </w:r>
    </w:p>
    <w:p w14:paraId="6B24401B" w14:textId="77777777" w:rsidR="00E71E50" w:rsidRDefault="00E71E50" w:rsidP="00E71E50">
      <w:pPr>
        <w:pStyle w:val="af1"/>
      </w:pPr>
      <w:r>
        <w:t xml:space="preserve">                this-&gt;disk-&gt;write(this-&gt;inode.i_block[7] + DataBlockOffset, (char*)&amp;i1);</w:t>
      </w:r>
    </w:p>
    <w:p w14:paraId="68BC4ABC" w14:textId="77777777" w:rsidR="00E71E50" w:rsidRDefault="00E71E50" w:rsidP="00E71E50">
      <w:pPr>
        <w:pStyle w:val="af1"/>
      </w:pPr>
      <w:r>
        <w:t xml:space="preserve">                this-&gt;disk-&gt;write(i1.index[0] + DataBlockOffset, (char*)&amp;i2);</w:t>
      </w:r>
    </w:p>
    <w:p w14:paraId="1A8C031D" w14:textId="77777777" w:rsidR="00E71E50" w:rsidRDefault="00E71E50" w:rsidP="00E71E50">
      <w:pPr>
        <w:pStyle w:val="af1"/>
      </w:pPr>
      <w:r>
        <w:t xml:space="preserve">            }</w:t>
      </w:r>
    </w:p>
    <w:p w14:paraId="086029D5" w14:textId="77777777" w:rsidR="00E71E50" w:rsidRDefault="00E71E50" w:rsidP="00E71E50">
      <w:pPr>
        <w:pStyle w:val="af1"/>
      </w:pPr>
      <w:r>
        <w:t xml:space="preserve">            else if (index % (BlockSize / 2) == 0) {</w:t>
      </w:r>
    </w:p>
    <w:p w14:paraId="6C318FFE" w14:textId="77777777" w:rsidR="00E71E50" w:rsidRDefault="00E71E50" w:rsidP="00E71E50">
      <w:pPr>
        <w:pStyle w:val="af1"/>
      </w:pPr>
      <w:r>
        <w:t xml:space="preserve">                int ib2 = this-&gt;block_map-&gt;find_zeros(0, 1);</w:t>
      </w:r>
    </w:p>
    <w:p w14:paraId="446DE548" w14:textId="77777777" w:rsidR="00E71E50" w:rsidRDefault="00E71E50" w:rsidP="00E71E50">
      <w:pPr>
        <w:pStyle w:val="af1"/>
      </w:pPr>
      <w:r>
        <w:t xml:space="preserve">                if (ib2 &lt; 0) {</w:t>
      </w:r>
    </w:p>
    <w:p w14:paraId="4701C51C" w14:textId="77777777" w:rsidR="00E71E50" w:rsidRDefault="00E71E50" w:rsidP="00E71E50">
      <w:pPr>
        <w:pStyle w:val="af1"/>
      </w:pPr>
      <w:r>
        <w:t xml:space="preserve">                    return false;</w:t>
      </w:r>
    </w:p>
    <w:p w14:paraId="29F3A7BA" w14:textId="77777777" w:rsidR="00E71E50" w:rsidRDefault="00E71E50" w:rsidP="00E71E50">
      <w:pPr>
        <w:pStyle w:val="af1"/>
      </w:pPr>
      <w:r>
        <w:t xml:space="preserve">                }</w:t>
      </w:r>
    </w:p>
    <w:p w14:paraId="03765B46" w14:textId="77777777" w:rsidR="00E71E50" w:rsidRDefault="00E71E50" w:rsidP="00E71E50">
      <w:pPr>
        <w:pStyle w:val="af1"/>
      </w:pPr>
      <w:r>
        <w:t xml:space="preserve">                this-&gt;gd-&gt;free_blocks_count--;</w:t>
      </w:r>
    </w:p>
    <w:p w14:paraId="6E983197" w14:textId="77777777" w:rsidR="00E71E50" w:rsidRDefault="00E71E50" w:rsidP="00E71E50">
      <w:pPr>
        <w:pStyle w:val="af1"/>
      </w:pPr>
      <w:r>
        <w:t xml:space="preserve">                this-&gt;disk-&gt;read(this-&gt;inode.i_block[7] + DataBlockOffset, (char*)&amp;i1);</w:t>
      </w:r>
    </w:p>
    <w:p w14:paraId="5FB371A7" w14:textId="77777777" w:rsidR="00E71E50" w:rsidRDefault="00E71E50" w:rsidP="00E71E50">
      <w:pPr>
        <w:pStyle w:val="af1"/>
      </w:pPr>
      <w:r>
        <w:t xml:space="preserve">                i1.index[index / (BlockSize / 2)] = ib2;</w:t>
      </w:r>
    </w:p>
    <w:p w14:paraId="021C00FE" w14:textId="77777777" w:rsidR="00E71E50" w:rsidRDefault="00E71E50" w:rsidP="00E71E50">
      <w:pPr>
        <w:pStyle w:val="af1"/>
      </w:pPr>
      <w:r>
        <w:t xml:space="preserve">                i2.index[0] = block;</w:t>
      </w:r>
    </w:p>
    <w:p w14:paraId="075EC447" w14:textId="77777777" w:rsidR="00E71E50" w:rsidRDefault="00E71E50" w:rsidP="00E71E50">
      <w:pPr>
        <w:pStyle w:val="af1"/>
      </w:pPr>
      <w:r>
        <w:t xml:space="preserve">                this-&gt;disk-&gt;write(this-&gt;inode.i_block[7] + DataBlockOffset, (char*)&amp;i1);</w:t>
      </w:r>
    </w:p>
    <w:p w14:paraId="599C8D85" w14:textId="77777777" w:rsidR="00E71E50" w:rsidRDefault="00E71E50" w:rsidP="00E71E50">
      <w:pPr>
        <w:pStyle w:val="af1"/>
      </w:pPr>
      <w:r>
        <w:t xml:space="preserve">                this-&gt;disk-&gt;write(i1.index[index / (BlockSize / 2)] + DataBlockOffset, (char*)&amp;i2);</w:t>
      </w:r>
    </w:p>
    <w:p w14:paraId="65EDFADA" w14:textId="77777777" w:rsidR="00E71E50" w:rsidRDefault="00E71E50" w:rsidP="00E71E50">
      <w:pPr>
        <w:pStyle w:val="af1"/>
      </w:pPr>
      <w:r>
        <w:t xml:space="preserve">            }</w:t>
      </w:r>
    </w:p>
    <w:p w14:paraId="75BD5C0D" w14:textId="77777777" w:rsidR="00E71E50" w:rsidRDefault="00E71E50" w:rsidP="00E71E50">
      <w:pPr>
        <w:pStyle w:val="af1"/>
      </w:pPr>
      <w:r>
        <w:t xml:space="preserve">            else {</w:t>
      </w:r>
    </w:p>
    <w:p w14:paraId="7C815D46" w14:textId="77777777" w:rsidR="00E71E50" w:rsidRDefault="00E71E50" w:rsidP="00E71E50">
      <w:pPr>
        <w:pStyle w:val="af1"/>
      </w:pPr>
      <w:r>
        <w:lastRenderedPageBreak/>
        <w:t xml:space="preserve">                this-&gt;disk-&gt;read(this-&gt;inode.i_block[7] + DataBlockOffset, (char*)&amp;i1);</w:t>
      </w:r>
    </w:p>
    <w:p w14:paraId="09E43EB1" w14:textId="77777777" w:rsidR="00E71E50" w:rsidRDefault="00E71E50" w:rsidP="00E71E50">
      <w:pPr>
        <w:pStyle w:val="af1"/>
      </w:pPr>
      <w:r>
        <w:t xml:space="preserve">                this-&gt;disk-&gt;read(i1.index[index / (BlockSize / 2)] + DataBlockOffset, (char*)&amp;i2);</w:t>
      </w:r>
    </w:p>
    <w:p w14:paraId="1445D44F" w14:textId="77777777" w:rsidR="00E71E50" w:rsidRDefault="00E71E50" w:rsidP="00E71E50">
      <w:pPr>
        <w:pStyle w:val="af1"/>
      </w:pPr>
      <w:r>
        <w:t xml:space="preserve">                i2.index[index % (BlockSize / 2)] = block;</w:t>
      </w:r>
    </w:p>
    <w:p w14:paraId="55EEA387" w14:textId="77777777" w:rsidR="00E71E50" w:rsidRDefault="00E71E50" w:rsidP="00E71E50">
      <w:pPr>
        <w:pStyle w:val="af1"/>
      </w:pPr>
      <w:r>
        <w:t xml:space="preserve">                this-&gt;disk-&gt;write(i1.index[index / (BlockSize / 2)] + DataBlockOffset, (char*)&amp;i2);</w:t>
      </w:r>
    </w:p>
    <w:p w14:paraId="3F046129" w14:textId="77777777" w:rsidR="00E71E50" w:rsidRDefault="00E71E50" w:rsidP="00E71E50">
      <w:pPr>
        <w:pStyle w:val="af1"/>
      </w:pPr>
      <w:r>
        <w:t xml:space="preserve">            }</w:t>
      </w:r>
    </w:p>
    <w:p w14:paraId="26104A0C" w14:textId="77777777" w:rsidR="00E71E50" w:rsidRDefault="00E71E50" w:rsidP="00E71E50">
      <w:pPr>
        <w:pStyle w:val="af1"/>
      </w:pPr>
      <w:r>
        <w:t xml:space="preserve">        }</w:t>
      </w:r>
    </w:p>
    <w:p w14:paraId="59F57444" w14:textId="77777777" w:rsidR="00E71E50" w:rsidRDefault="00E71E50" w:rsidP="00E71E50">
      <w:pPr>
        <w:pStyle w:val="af1"/>
      </w:pPr>
      <w:r>
        <w:t xml:space="preserve">        else {</w:t>
      </w:r>
    </w:p>
    <w:p w14:paraId="387A409A" w14:textId="77777777" w:rsidR="00E71E50" w:rsidRDefault="00E71E50" w:rsidP="00E71E50">
      <w:pPr>
        <w:pStyle w:val="af1"/>
      </w:pPr>
      <w:r>
        <w:t xml:space="preserve">            std::cerr &lt;&lt; "add_block(u16 block) out of range\n";</w:t>
      </w:r>
    </w:p>
    <w:p w14:paraId="450D1D00" w14:textId="77777777" w:rsidR="00E71E50" w:rsidRDefault="00E71E50" w:rsidP="00E71E50">
      <w:pPr>
        <w:pStyle w:val="af1"/>
      </w:pPr>
      <w:r>
        <w:t xml:space="preserve">            return false;</w:t>
      </w:r>
    </w:p>
    <w:p w14:paraId="231E66AA" w14:textId="77777777" w:rsidR="00E71E50" w:rsidRDefault="00E71E50" w:rsidP="00E71E50">
      <w:pPr>
        <w:pStyle w:val="af1"/>
      </w:pPr>
      <w:r>
        <w:t xml:space="preserve">        }</w:t>
      </w:r>
    </w:p>
    <w:p w14:paraId="60553D2E" w14:textId="77777777" w:rsidR="00E71E50" w:rsidRDefault="00E71E50" w:rsidP="00E71E50">
      <w:pPr>
        <w:pStyle w:val="af1"/>
      </w:pPr>
      <w:r>
        <w:t xml:space="preserve">        this-&gt;inode.i_blocks++;</w:t>
      </w:r>
    </w:p>
    <w:p w14:paraId="4118FB1B" w14:textId="77777777" w:rsidR="00E71E50" w:rsidRDefault="00E71E50" w:rsidP="00E71E50">
      <w:pPr>
        <w:pStyle w:val="af1"/>
      </w:pPr>
      <w:r>
        <w:t xml:space="preserve">        return true;</w:t>
      </w:r>
    </w:p>
    <w:p w14:paraId="76661C23" w14:textId="77777777" w:rsidR="00E71E50" w:rsidRDefault="00E71E50" w:rsidP="00E71E50">
      <w:pPr>
        <w:pStyle w:val="af1"/>
      </w:pPr>
      <w:r>
        <w:t xml:space="preserve">    }</w:t>
      </w:r>
    </w:p>
    <w:p w14:paraId="4652690B" w14:textId="77777777" w:rsidR="00E71E50" w:rsidRDefault="00E71E50" w:rsidP="00E71E50">
      <w:pPr>
        <w:pStyle w:val="af1"/>
      </w:pPr>
      <w:r>
        <w:t xml:space="preserve">    else {</w:t>
      </w:r>
    </w:p>
    <w:p w14:paraId="6294AE6D" w14:textId="77777777" w:rsidR="00E71E50" w:rsidRDefault="00E71E50" w:rsidP="00E71E50">
      <w:pPr>
        <w:pStyle w:val="af1"/>
      </w:pPr>
      <w:r>
        <w:t xml:space="preserve">        std::cerr &lt;&lt; "add_block(u16 block) not open yet\n";</w:t>
      </w:r>
    </w:p>
    <w:p w14:paraId="7CF466DB" w14:textId="77777777" w:rsidR="00E71E50" w:rsidRDefault="00E71E50" w:rsidP="00E71E50">
      <w:pPr>
        <w:pStyle w:val="af1"/>
      </w:pPr>
      <w:r>
        <w:t xml:space="preserve">        return false;</w:t>
      </w:r>
    </w:p>
    <w:p w14:paraId="471AE8E7" w14:textId="77777777" w:rsidR="00E71E50" w:rsidRDefault="00E71E50" w:rsidP="00E71E50">
      <w:pPr>
        <w:pStyle w:val="af1"/>
      </w:pPr>
      <w:r>
        <w:t xml:space="preserve">    }</w:t>
      </w:r>
    </w:p>
    <w:p w14:paraId="6E65BDCE" w14:textId="77777777" w:rsidR="00E71E50" w:rsidRDefault="00E71E50" w:rsidP="00E71E50">
      <w:pPr>
        <w:pStyle w:val="af1"/>
      </w:pPr>
      <w:r>
        <w:t>}</w:t>
      </w:r>
    </w:p>
    <w:p w14:paraId="502F8A83" w14:textId="77777777" w:rsidR="00E71E50" w:rsidRDefault="00E71E50" w:rsidP="00E71E50">
      <w:pPr>
        <w:pStyle w:val="af1"/>
      </w:pPr>
    </w:p>
    <w:p w14:paraId="4AE19509" w14:textId="77777777" w:rsidR="00E71E50" w:rsidRDefault="00E71E50" w:rsidP="00E71E50">
      <w:pPr>
        <w:pStyle w:val="af1"/>
      </w:pPr>
      <w:r>
        <w:t>bool File::sub_block() {</w:t>
      </w:r>
    </w:p>
    <w:p w14:paraId="4B1F651E" w14:textId="77777777" w:rsidR="00E71E50" w:rsidRDefault="00E71E50" w:rsidP="00E71E50">
      <w:pPr>
        <w:pStyle w:val="af1"/>
      </w:pPr>
      <w:r>
        <w:t xml:space="preserve">    if (this-&gt;inode.i_blocks == 0) {</w:t>
      </w:r>
    </w:p>
    <w:p w14:paraId="0E770A7D" w14:textId="77777777" w:rsidR="00E71E50" w:rsidRDefault="00E71E50" w:rsidP="00E71E50">
      <w:pPr>
        <w:pStyle w:val="af1"/>
      </w:pPr>
      <w:r>
        <w:t xml:space="preserve">        std::cerr &lt;&lt; "sub_block() no block already!\n";</w:t>
      </w:r>
    </w:p>
    <w:p w14:paraId="07DA280B" w14:textId="77777777" w:rsidR="00E71E50" w:rsidRDefault="00E71E50" w:rsidP="00E71E50">
      <w:pPr>
        <w:pStyle w:val="af1"/>
      </w:pPr>
      <w:r>
        <w:t xml:space="preserve">        return false;</w:t>
      </w:r>
    </w:p>
    <w:p w14:paraId="573EDE2D" w14:textId="77777777" w:rsidR="00E71E50" w:rsidRDefault="00E71E50" w:rsidP="00E71E50">
      <w:pPr>
        <w:pStyle w:val="af1"/>
      </w:pPr>
      <w:r>
        <w:t xml:space="preserve">    }</w:t>
      </w:r>
    </w:p>
    <w:p w14:paraId="21DE3652" w14:textId="77777777" w:rsidR="00E71E50" w:rsidRDefault="00E71E50" w:rsidP="00E71E50">
      <w:pPr>
        <w:pStyle w:val="af1"/>
      </w:pPr>
      <w:r>
        <w:t xml:space="preserve">    if (!this-&gt;has_open) {</w:t>
      </w:r>
    </w:p>
    <w:p w14:paraId="64D6B6B0" w14:textId="77777777" w:rsidR="00E71E50" w:rsidRDefault="00E71E50" w:rsidP="00E71E50">
      <w:pPr>
        <w:pStyle w:val="af1"/>
      </w:pPr>
      <w:r>
        <w:t xml:space="preserve">        l("sub_block(u16 block) not open yet!");</w:t>
      </w:r>
    </w:p>
    <w:p w14:paraId="1C2B620B" w14:textId="77777777" w:rsidR="00E71E50" w:rsidRDefault="00E71E50" w:rsidP="00E71E50">
      <w:pPr>
        <w:pStyle w:val="af1"/>
      </w:pPr>
      <w:r>
        <w:t xml:space="preserve">        return false;</w:t>
      </w:r>
    </w:p>
    <w:p w14:paraId="475D0D3F" w14:textId="77777777" w:rsidR="00E71E50" w:rsidRDefault="00E71E50" w:rsidP="00E71E50">
      <w:pPr>
        <w:pStyle w:val="af1"/>
      </w:pPr>
      <w:r>
        <w:t xml:space="preserve">    }</w:t>
      </w:r>
    </w:p>
    <w:p w14:paraId="57D20E24" w14:textId="77777777" w:rsidR="00E71E50" w:rsidRDefault="00E71E50" w:rsidP="00E71E50">
      <w:pPr>
        <w:pStyle w:val="af1"/>
      </w:pPr>
    </w:p>
    <w:p w14:paraId="30755644" w14:textId="77777777" w:rsidR="00E71E50" w:rsidRDefault="00E71E50" w:rsidP="00E71E50">
      <w:pPr>
        <w:pStyle w:val="af1"/>
      </w:pPr>
      <w:r>
        <w:t xml:space="preserve">    u16 index = this-&gt;inode.i_blocks - 1, blk;</w:t>
      </w:r>
    </w:p>
    <w:p w14:paraId="207B4AB8" w14:textId="77777777" w:rsidR="00E71E50" w:rsidRDefault="00E71E50" w:rsidP="00E71E50">
      <w:pPr>
        <w:pStyle w:val="af1"/>
      </w:pPr>
      <w:r>
        <w:t xml:space="preserve">    if (index &lt; 6) {</w:t>
      </w:r>
    </w:p>
    <w:p w14:paraId="34EE2A6B" w14:textId="77777777" w:rsidR="00E71E50" w:rsidRDefault="00E71E50" w:rsidP="00E71E50">
      <w:pPr>
        <w:pStyle w:val="af1"/>
      </w:pPr>
      <w:r>
        <w:t xml:space="preserve">        blk = this-&gt;inode.i_block[index];</w:t>
      </w:r>
    </w:p>
    <w:p w14:paraId="2FDE1FD7" w14:textId="77777777" w:rsidR="00E71E50" w:rsidRDefault="00E71E50" w:rsidP="00E71E50">
      <w:pPr>
        <w:pStyle w:val="af1"/>
      </w:pPr>
      <w:r>
        <w:t xml:space="preserve">    }</w:t>
      </w:r>
    </w:p>
    <w:p w14:paraId="77785431" w14:textId="77777777" w:rsidR="00E71E50" w:rsidRDefault="00E71E50" w:rsidP="00E71E50">
      <w:pPr>
        <w:pStyle w:val="af1"/>
      </w:pPr>
      <w:r>
        <w:t xml:space="preserve">    else if (index &lt; 6 + BlockSize / 2) {</w:t>
      </w:r>
    </w:p>
    <w:p w14:paraId="5E42DAE1" w14:textId="77777777" w:rsidR="00E71E50" w:rsidRDefault="00E71E50" w:rsidP="00E71E50">
      <w:pPr>
        <w:pStyle w:val="af1"/>
      </w:pPr>
      <w:r>
        <w:t xml:space="preserve">        IndexBlock i1;</w:t>
      </w:r>
    </w:p>
    <w:p w14:paraId="45D3C5FA" w14:textId="77777777" w:rsidR="00E71E50" w:rsidRDefault="00E71E50" w:rsidP="00E71E50">
      <w:pPr>
        <w:pStyle w:val="af1"/>
      </w:pPr>
      <w:r>
        <w:t xml:space="preserve">        index -= 6;</w:t>
      </w:r>
    </w:p>
    <w:p w14:paraId="685ED24C" w14:textId="77777777" w:rsidR="00E71E50" w:rsidRDefault="00E71E50" w:rsidP="00E71E50">
      <w:pPr>
        <w:pStyle w:val="af1"/>
      </w:pPr>
      <w:r>
        <w:t xml:space="preserve">        this-&gt;disk-&gt;read(this-&gt;inode.i_block[6] + DataBlockOffset, (char*)&amp;i1);</w:t>
      </w:r>
    </w:p>
    <w:p w14:paraId="18B69C95" w14:textId="77777777" w:rsidR="00E71E50" w:rsidRDefault="00E71E50" w:rsidP="00E71E50">
      <w:pPr>
        <w:pStyle w:val="af1"/>
      </w:pPr>
      <w:r>
        <w:t xml:space="preserve">        blk = i1.index[index];</w:t>
      </w:r>
    </w:p>
    <w:p w14:paraId="30A1B3FB" w14:textId="77777777" w:rsidR="00E71E50" w:rsidRDefault="00E71E50" w:rsidP="00E71E50">
      <w:pPr>
        <w:pStyle w:val="af1"/>
      </w:pPr>
    </w:p>
    <w:p w14:paraId="46827255" w14:textId="77777777" w:rsidR="00E71E50" w:rsidRDefault="00E71E50" w:rsidP="00E71E50">
      <w:pPr>
        <w:pStyle w:val="af1"/>
      </w:pPr>
      <w:r>
        <w:t xml:space="preserve">        if (index == 0) {</w:t>
      </w:r>
    </w:p>
    <w:p w14:paraId="15691207" w14:textId="77777777" w:rsidR="00E71E50" w:rsidRDefault="00E71E50" w:rsidP="00E71E50">
      <w:pPr>
        <w:pStyle w:val="af1"/>
      </w:pPr>
      <w:r>
        <w:t xml:space="preserve">            this-&gt;block_map-&gt;reset_bit(this-&gt;inode.i_block[6]);</w:t>
      </w:r>
    </w:p>
    <w:p w14:paraId="7AE566A3" w14:textId="77777777" w:rsidR="00E71E50" w:rsidRDefault="00E71E50" w:rsidP="00E71E50">
      <w:pPr>
        <w:pStyle w:val="af1"/>
      </w:pPr>
      <w:r>
        <w:t xml:space="preserve">            this-&gt;gd-&gt;free_blocks_count++;</w:t>
      </w:r>
    </w:p>
    <w:p w14:paraId="4D9F8216" w14:textId="77777777" w:rsidR="00E71E50" w:rsidRDefault="00E71E50" w:rsidP="00E71E50">
      <w:pPr>
        <w:pStyle w:val="af1"/>
      </w:pPr>
      <w:r>
        <w:t xml:space="preserve">        }</w:t>
      </w:r>
    </w:p>
    <w:p w14:paraId="7B4E5E08" w14:textId="77777777" w:rsidR="00E71E50" w:rsidRDefault="00E71E50" w:rsidP="00E71E50">
      <w:pPr>
        <w:pStyle w:val="af1"/>
      </w:pPr>
      <w:r>
        <w:t xml:space="preserve">    }</w:t>
      </w:r>
    </w:p>
    <w:p w14:paraId="087A4329" w14:textId="77777777" w:rsidR="00E71E50" w:rsidRDefault="00E71E50" w:rsidP="00E71E50">
      <w:pPr>
        <w:pStyle w:val="af1"/>
      </w:pPr>
      <w:r>
        <w:t xml:space="preserve">    else if (index &lt; 6 + BlockSize / 2 + BlockSize * BlockSize / 4) {</w:t>
      </w:r>
    </w:p>
    <w:p w14:paraId="556F1EE3" w14:textId="77777777" w:rsidR="00E71E50" w:rsidRDefault="00E71E50" w:rsidP="00E71E50">
      <w:pPr>
        <w:pStyle w:val="af1"/>
      </w:pPr>
      <w:r>
        <w:t xml:space="preserve">        IndexBlock i1, i2;</w:t>
      </w:r>
    </w:p>
    <w:p w14:paraId="2300BDA3" w14:textId="77777777" w:rsidR="00E71E50" w:rsidRDefault="00E71E50" w:rsidP="00E71E50">
      <w:pPr>
        <w:pStyle w:val="af1"/>
      </w:pPr>
      <w:r>
        <w:t xml:space="preserve">        index -= 6 + BlockSize / 2;</w:t>
      </w:r>
    </w:p>
    <w:p w14:paraId="6E77E184" w14:textId="77777777" w:rsidR="00E71E50" w:rsidRDefault="00E71E50" w:rsidP="00E71E50">
      <w:pPr>
        <w:pStyle w:val="af1"/>
      </w:pPr>
      <w:r>
        <w:t xml:space="preserve">        this-&gt;disk-&gt;read(this-&gt;inode.i_block[7] + DataBlockOffset, (char*)&amp;i1);</w:t>
      </w:r>
    </w:p>
    <w:p w14:paraId="081373DA" w14:textId="77777777" w:rsidR="00E71E50" w:rsidRDefault="00E71E50" w:rsidP="00E71E50">
      <w:pPr>
        <w:pStyle w:val="af1"/>
      </w:pPr>
      <w:r>
        <w:t xml:space="preserve">        this-&gt;disk-&gt;read(i1.index[index / (BlockSize / 2)] + DataBlockOffset, (char*)&amp;i2);</w:t>
      </w:r>
    </w:p>
    <w:p w14:paraId="6D501F13" w14:textId="77777777" w:rsidR="00E71E50" w:rsidRDefault="00E71E50" w:rsidP="00E71E50">
      <w:pPr>
        <w:pStyle w:val="af1"/>
      </w:pPr>
      <w:r>
        <w:lastRenderedPageBreak/>
        <w:t xml:space="preserve">        blk = i2.index[index % (BlockSize / 2)];</w:t>
      </w:r>
    </w:p>
    <w:p w14:paraId="35C5148A" w14:textId="77777777" w:rsidR="00E71E50" w:rsidRDefault="00E71E50" w:rsidP="00E71E50">
      <w:pPr>
        <w:pStyle w:val="af1"/>
      </w:pPr>
    </w:p>
    <w:p w14:paraId="64B1B6B1" w14:textId="77777777" w:rsidR="00E71E50" w:rsidRDefault="00E71E50" w:rsidP="00E71E50">
      <w:pPr>
        <w:pStyle w:val="af1"/>
      </w:pPr>
      <w:r>
        <w:t xml:space="preserve">        if (index == 0) {</w:t>
      </w:r>
    </w:p>
    <w:p w14:paraId="10BA85DC" w14:textId="77777777" w:rsidR="00E71E50" w:rsidRDefault="00E71E50" w:rsidP="00E71E50">
      <w:pPr>
        <w:pStyle w:val="af1"/>
      </w:pPr>
      <w:r>
        <w:t xml:space="preserve">            this-&gt;block_map-&gt;reset_bit(i1.index[index / (BlockSize / 2)]);</w:t>
      </w:r>
    </w:p>
    <w:p w14:paraId="5EAE0F6E" w14:textId="77777777" w:rsidR="00E71E50" w:rsidRDefault="00E71E50" w:rsidP="00E71E50">
      <w:pPr>
        <w:pStyle w:val="af1"/>
      </w:pPr>
      <w:r>
        <w:t xml:space="preserve">            this-&gt;block_map-&gt;reset_bit(this-&gt;inode.i_block[7]);</w:t>
      </w:r>
    </w:p>
    <w:p w14:paraId="5692C5E0" w14:textId="77777777" w:rsidR="00E71E50" w:rsidRDefault="00E71E50" w:rsidP="00E71E50">
      <w:pPr>
        <w:pStyle w:val="af1"/>
      </w:pPr>
      <w:r>
        <w:t xml:space="preserve">            this-&gt;gd-&gt;free_blocks_count += 2;</w:t>
      </w:r>
    </w:p>
    <w:p w14:paraId="57BE1730" w14:textId="77777777" w:rsidR="00E71E50" w:rsidRDefault="00E71E50" w:rsidP="00E71E50">
      <w:pPr>
        <w:pStyle w:val="af1"/>
      </w:pPr>
      <w:r>
        <w:t xml:space="preserve">        }</w:t>
      </w:r>
    </w:p>
    <w:p w14:paraId="328C6D19" w14:textId="77777777" w:rsidR="00E71E50" w:rsidRDefault="00E71E50" w:rsidP="00E71E50">
      <w:pPr>
        <w:pStyle w:val="af1"/>
      </w:pPr>
      <w:r>
        <w:t xml:space="preserve">        else if (index % (BlockSize / 2) == 0) {</w:t>
      </w:r>
    </w:p>
    <w:p w14:paraId="504217B2" w14:textId="77777777" w:rsidR="00E71E50" w:rsidRDefault="00E71E50" w:rsidP="00E71E50">
      <w:pPr>
        <w:pStyle w:val="af1"/>
      </w:pPr>
      <w:r>
        <w:t xml:space="preserve">            this-&gt;block_map-&gt;reset_bit(i1.index[index / (BlockSize / 2)]);</w:t>
      </w:r>
    </w:p>
    <w:p w14:paraId="1293E9AC" w14:textId="77777777" w:rsidR="00E71E50" w:rsidRDefault="00E71E50" w:rsidP="00E71E50">
      <w:pPr>
        <w:pStyle w:val="af1"/>
      </w:pPr>
      <w:r>
        <w:t xml:space="preserve">            this-&gt;gd-&gt;free_blocks_count++;</w:t>
      </w:r>
    </w:p>
    <w:p w14:paraId="4F783570" w14:textId="77777777" w:rsidR="00E71E50" w:rsidRDefault="00E71E50" w:rsidP="00E71E50">
      <w:pPr>
        <w:pStyle w:val="af1"/>
      </w:pPr>
      <w:r>
        <w:t xml:space="preserve">        }</w:t>
      </w:r>
    </w:p>
    <w:p w14:paraId="51A6EE3E" w14:textId="77777777" w:rsidR="00E71E50" w:rsidRDefault="00E71E50" w:rsidP="00E71E50">
      <w:pPr>
        <w:pStyle w:val="af1"/>
      </w:pPr>
      <w:r>
        <w:t xml:space="preserve">    }</w:t>
      </w:r>
    </w:p>
    <w:p w14:paraId="0C0E913A" w14:textId="77777777" w:rsidR="00E71E50" w:rsidRDefault="00E71E50" w:rsidP="00E71E50">
      <w:pPr>
        <w:pStyle w:val="af1"/>
      </w:pPr>
      <w:r>
        <w:t xml:space="preserve">    else {</w:t>
      </w:r>
    </w:p>
    <w:p w14:paraId="25E6033D" w14:textId="77777777" w:rsidR="00E71E50" w:rsidRDefault="00E71E50" w:rsidP="00E71E50">
      <w:pPr>
        <w:pStyle w:val="af1"/>
      </w:pPr>
      <w:r>
        <w:t xml:space="preserve">        std::cerr &lt;&lt; "sub_block(u16 block) out of range!\n";</w:t>
      </w:r>
    </w:p>
    <w:p w14:paraId="0416F23D" w14:textId="77777777" w:rsidR="00E71E50" w:rsidRDefault="00E71E50" w:rsidP="00E71E50">
      <w:pPr>
        <w:pStyle w:val="af1"/>
      </w:pPr>
      <w:r>
        <w:t xml:space="preserve">        return false;</w:t>
      </w:r>
    </w:p>
    <w:p w14:paraId="7F57AEAD" w14:textId="77777777" w:rsidR="00E71E50" w:rsidRDefault="00E71E50" w:rsidP="00E71E50">
      <w:pPr>
        <w:pStyle w:val="af1"/>
      </w:pPr>
      <w:r>
        <w:t xml:space="preserve">    }</w:t>
      </w:r>
    </w:p>
    <w:p w14:paraId="61D51C9B" w14:textId="77777777" w:rsidR="00E71E50" w:rsidRDefault="00E71E50" w:rsidP="00E71E50">
      <w:pPr>
        <w:pStyle w:val="af1"/>
      </w:pPr>
      <w:r>
        <w:t xml:space="preserve">    this-&gt;block_map-&gt;reset_bit(blk);</w:t>
      </w:r>
    </w:p>
    <w:p w14:paraId="47B74697" w14:textId="77777777" w:rsidR="00E71E50" w:rsidRDefault="00E71E50" w:rsidP="00E71E50">
      <w:pPr>
        <w:pStyle w:val="af1"/>
      </w:pPr>
      <w:r>
        <w:t xml:space="preserve">    this-&gt;gd-&gt;free_blocks_count++;</w:t>
      </w:r>
    </w:p>
    <w:p w14:paraId="5D1BF85A" w14:textId="77777777" w:rsidR="00E71E50" w:rsidRDefault="00E71E50" w:rsidP="00E71E50">
      <w:pPr>
        <w:pStyle w:val="af1"/>
      </w:pPr>
      <w:r>
        <w:t xml:space="preserve">    this-&gt;inode.i_blocks--;</w:t>
      </w:r>
    </w:p>
    <w:p w14:paraId="15138B4F" w14:textId="77777777" w:rsidR="00E71E50" w:rsidRDefault="00E71E50" w:rsidP="00E71E50">
      <w:pPr>
        <w:pStyle w:val="af1"/>
      </w:pPr>
      <w:r>
        <w:t xml:space="preserve">    return true;</w:t>
      </w:r>
    </w:p>
    <w:p w14:paraId="29D41DC8" w14:textId="77777777" w:rsidR="00E71E50" w:rsidRDefault="00E71E50" w:rsidP="00E71E50">
      <w:pPr>
        <w:pStyle w:val="af1"/>
      </w:pPr>
      <w:r>
        <w:t>}</w:t>
      </w:r>
    </w:p>
    <w:p w14:paraId="49875174" w14:textId="77777777" w:rsidR="00E71E50" w:rsidRDefault="00E71E50" w:rsidP="00E71E50">
      <w:pPr>
        <w:pStyle w:val="af1"/>
      </w:pPr>
    </w:p>
    <w:p w14:paraId="674CBA23" w14:textId="77777777" w:rsidR="00E71E50" w:rsidRDefault="00E71E50" w:rsidP="00E71E50">
      <w:pPr>
        <w:pStyle w:val="af1"/>
      </w:pPr>
      <w:r>
        <w:t>u16 File::get_block(u16 index) {</w:t>
      </w:r>
    </w:p>
    <w:p w14:paraId="058DB93E" w14:textId="77777777" w:rsidR="00E71E50" w:rsidRDefault="00E71E50" w:rsidP="00E71E50">
      <w:pPr>
        <w:pStyle w:val="af1"/>
      </w:pPr>
      <w:r>
        <w:t xml:space="preserve">    if (has_open) {</w:t>
      </w:r>
    </w:p>
    <w:p w14:paraId="290841E9" w14:textId="77777777" w:rsidR="00E71E50" w:rsidRDefault="00E71E50" w:rsidP="00E71E50">
      <w:pPr>
        <w:pStyle w:val="af1"/>
      </w:pPr>
      <w:r>
        <w:t xml:space="preserve">        if (index &gt; this-&gt;inode.i_blocks) {</w:t>
      </w:r>
    </w:p>
    <w:p w14:paraId="3CD55EF0" w14:textId="77777777" w:rsidR="00E71E50" w:rsidRDefault="00E71E50" w:rsidP="00E71E50">
      <w:pPr>
        <w:pStyle w:val="af1"/>
      </w:pPr>
      <w:r>
        <w:t xml:space="preserve">            std::cerr &lt;&lt; "index in i_node.get_block() out of range!please check\n";</w:t>
      </w:r>
    </w:p>
    <w:p w14:paraId="60A7E81D" w14:textId="77777777" w:rsidR="00E71E50" w:rsidRDefault="00E71E50" w:rsidP="00E71E50">
      <w:pPr>
        <w:pStyle w:val="af1"/>
      </w:pPr>
      <w:r>
        <w:t xml:space="preserve">            return 0;</w:t>
      </w:r>
    </w:p>
    <w:p w14:paraId="248092F4" w14:textId="77777777" w:rsidR="00E71E50" w:rsidRDefault="00E71E50" w:rsidP="00E71E50">
      <w:pPr>
        <w:pStyle w:val="af1"/>
      </w:pPr>
      <w:r>
        <w:t xml:space="preserve">        }</w:t>
      </w:r>
    </w:p>
    <w:p w14:paraId="73925C20" w14:textId="77777777" w:rsidR="00E71E50" w:rsidRDefault="00E71E50" w:rsidP="00E71E50">
      <w:pPr>
        <w:pStyle w:val="af1"/>
      </w:pPr>
      <w:r>
        <w:t xml:space="preserve">        if (index &lt; 6) {</w:t>
      </w:r>
    </w:p>
    <w:p w14:paraId="50E52E63" w14:textId="77777777" w:rsidR="00E71E50" w:rsidRDefault="00E71E50" w:rsidP="00E71E50">
      <w:pPr>
        <w:pStyle w:val="af1"/>
      </w:pPr>
      <w:r>
        <w:t xml:space="preserve">            return this-&gt;inode.i_block[index];</w:t>
      </w:r>
    </w:p>
    <w:p w14:paraId="03316210" w14:textId="77777777" w:rsidR="00E71E50" w:rsidRDefault="00E71E50" w:rsidP="00E71E50">
      <w:pPr>
        <w:pStyle w:val="af1"/>
      </w:pPr>
      <w:r>
        <w:t xml:space="preserve">        }</w:t>
      </w:r>
    </w:p>
    <w:p w14:paraId="188BA7FA" w14:textId="77777777" w:rsidR="00E71E50" w:rsidRDefault="00E71E50" w:rsidP="00E71E50">
      <w:pPr>
        <w:pStyle w:val="af1"/>
      </w:pPr>
      <w:r>
        <w:t xml:space="preserve">        else if (index &lt; 6 + BlockSize / 2) {</w:t>
      </w:r>
    </w:p>
    <w:p w14:paraId="40B7E316" w14:textId="77777777" w:rsidR="00E71E50" w:rsidRDefault="00E71E50" w:rsidP="00E71E50">
      <w:pPr>
        <w:pStyle w:val="af1"/>
      </w:pPr>
      <w:r>
        <w:t xml:space="preserve">            IndexBlock i1;</w:t>
      </w:r>
    </w:p>
    <w:p w14:paraId="698F957C" w14:textId="77777777" w:rsidR="00E71E50" w:rsidRDefault="00E71E50" w:rsidP="00E71E50">
      <w:pPr>
        <w:pStyle w:val="af1"/>
      </w:pPr>
      <w:r>
        <w:t xml:space="preserve">            index -= 6;</w:t>
      </w:r>
    </w:p>
    <w:p w14:paraId="4466B5BA" w14:textId="77777777" w:rsidR="00E71E50" w:rsidRDefault="00E71E50" w:rsidP="00E71E50">
      <w:pPr>
        <w:pStyle w:val="af1"/>
      </w:pPr>
      <w:r>
        <w:t xml:space="preserve">            this-&gt;disk-&gt;read(this-&gt;inode.i_block[6] + DataBlockOffset, (char*)&amp;i1);</w:t>
      </w:r>
    </w:p>
    <w:p w14:paraId="335667D4" w14:textId="77777777" w:rsidR="00E71E50" w:rsidRDefault="00E71E50" w:rsidP="00E71E50">
      <w:pPr>
        <w:pStyle w:val="af1"/>
      </w:pPr>
      <w:r>
        <w:t xml:space="preserve">            return i1.index[index];</w:t>
      </w:r>
    </w:p>
    <w:p w14:paraId="14D9FFE4" w14:textId="77777777" w:rsidR="00E71E50" w:rsidRDefault="00E71E50" w:rsidP="00E71E50">
      <w:pPr>
        <w:pStyle w:val="af1"/>
      </w:pPr>
      <w:r>
        <w:t xml:space="preserve">        }</w:t>
      </w:r>
    </w:p>
    <w:p w14:paraId="0A3A996F" w14:textId="77777777" w:rsidR="00E71E50" w:rsidRDefault="00E71E50" w:rsidP="00E71E50">
      <w:pPr>
        <w:pStyle w:val="af1"/>
      </w:pPr>
      <w:r>
        <w:t xml:space="preserve">        else {</w:t>
      </w:r>
    </w:p>
    <w:p w14:paraId="051CF55E" w14:textId="77777777" w:rsidR="00E71E50" w:rsidRDefault="00E71E50" w:rsidP="00E71E50">
      <w:pPr>
        <w:pStyle w:val="af1"/>
      </w:pPr>
      <w:r>
        <w:t xml:space="preserve">            IndexBlock i1, i2;</w:t>
      </w:r>
    </w:p>
    <w:p w14:paraId="42FDD9E9" w14:textId="77777777" w:rsidR="00E71E50" w:rsidRDefault="00E71E50" w:rsidP="00E71E50">
      <w:pPr>
        <w:pStyle w:val="af1"/>
      </w:pPr>
      <w:r>
        <w:t xml:space="preserve">            index -= 6 + BlockSize / 2;</w:t>
      </w:r>
    </w:p>
    <w:p w14:paraId="1F9D936B" w14:textId="77777777" w:rsidR="00E71E50" w:rsidRDefault="00E71E50" w:rsidP="00E71E50">
      <w:pPr>
        <w:pStyle w:val="af1"/>
      </w:pPr>
      <w:r>
        <w:t xml:space="preserve">            this-&gt;disk-&gt;read(this-&gt;inode.i_block[7] + DataBlockOffset, (char*)&amp;i1);</w:t>
      </w:r>
    </w:p>
    <w:p w14:paraId="7B2D2631" w14:textId="77777777" w:rsidR="00E71E50" w:rsidRDefault="00E71E50" w:rsidP="00E71E50">
      <w:pPr>
        <w:pStyle w:val="af1"/>
      </w:pPr>
      <w:r>
        <w:t xml:space="preserve">            this-&gt;disk-&gt;read(i1.index[index / (BlockSize / 2)] + DataBlockOffset, (char*)&amp;i2);</w:t>
      </w:r>
    </w:p>
    <w:p w14:paraId="0E1F1A18" w14:textId="77777777" w:rsidR="00E71E50" w:rsidRDefault="00E71E50" w:rsidP="00E71E50">
      <w:pPr>
        <w:pStyle w:val="af1"/>
      </w:pPr>
      <w:r>
        <w:t xml:space="preserve">            return i2.index[index % (BlockSize / 2)];</w:t>
      </w:r>
    </w:p>
    <w:p w14:paraId="5A38BA99" w14:textId="77777777" w:rsidR="00E71E50" w:rsidRDefault="00E71E50" w:rsidP="00E71E50">
      <w:pPr>
        <w:pStyle w:val="af1"/>
      </w:pPr>
      <w:r>
        <w:t xml:space="preserve">        }</w:t>
      </w:r>
    </w:p>
    <w:p w14:paraId="4D5B5C0B" w14:textId="77777777" w:rsidR="00E71E50" w:rsidRDefault="00E71E50" w:rsidP="00E71E50">
      <w:pPr>
        <w:pStyle w:val="af1"/>
      </w:pPr>
      <w:r>
        <w:t xml:space="preserve">    }</w:t>
      </w:r>
    </w:p>
    <w:p w14:paraId="44E6F161" w14:textId="77777777" w:rsidR="00E71E50" w:rsidRDefault="00E71E50" w:rsidP="00E71E50">
      <w:pPr>
        <w:pStyle w:val="af1"/>
      </w:pPr>
      <w:r>
        <w:t xml:space="preserve">    else {</w:t>
      </w:r>
    </w:p>
    <w:p w14:paraId="6AC6F8D7" w14:textId="77777777" w:rsidR="00E71E50" w:rsidRDefault="00E71E50" w:rsidP="00E71E50">
      <w:pPr>
        <w:pStyle w:val="af1"/>
      </w:pPr>
      <w:r>
        <w:t xml:space="preserve">        std::cerr &lt;&lt; "u16 get_block(u16 index) not open yet\n";</w:t>
      </w:r>
    </w:p>
    <w:p w14:paraId="6E4551CE" w14:textId="77777777" w:rsidR="00E71E50" w:rsidRDefault="00E71E50" w:rsidP="00E71E50">
      <w:pPr>
        <w:pStyle w:val="af1"/>
      </w:pPr>
      <w:r>
        <w:t xml:space="preserve">        return false;</w:t>
      </w:r>
    </w:p>
    <w:p w14:paraId="746035DB" w14:textId="77777777" w:rsidR="00E71E50" w:rsidRDefault="00E71E50" w:rsidP="00E71E50">
      <w:pPr>
        <w:pStyle w:val="af1"/>
      </w:pPr>
      <w:r>
        <w:t xml:space="preserve">    }</w:t>
      </w:r>
    </w:p>
    <w:p w14:paraId="29FF13A9" w14:textId="77777777" w:rsidR="00E71E50" w:rsidRDefault="00E71E50" w:rsidP="00E71E50">
      <w:pPr>
        <w:pStyle w:val="af1"/>
      </w:pPr>
      <w:r>
        <w:t>}</w:t>
      </w:r>
    </w:p>
    <w:p w14:paraId="39A21309" w14:textId="77777777" w:rsidR="00E71E50" w:rsidRDefault="00E71E50" w:rsidP="00E71E50">
      <w:pPr>
        <w:pStyle w:val="af1"/>
      </w:pPr>
    </w:p>
    <w:p w14:paraId="19C1158A" w14:textId="77777777" w:rsidR="00E71E50" w:rsidRDefault="00E71E50" w:rsidP="00E71E50">
      <w:pPr>
        <w:pStyle w:val="af1"/>
      </w:pPr>
      <w:r>
        <w:lastRenderedPageBreak/>
        <w:t>File::File(DiskSim* dsk, BitMap* ino_map, BitMap* blk_map, Group_Descriptor* gdc, Dir* par, std::map&lt;u16, File*&gt;* fot)</w:t>
      </w:r>
    </w:p>
    <w:p w14:paraId="1F641DBC" w14:textId="77777777" w:rsidR="00E71E50" w:rsidRDefault="00E71E50" w:rsidP="00E71E50">
      <w:pPr>
        <w:pStyle w:val="af1"/>
      </w:pPr>
      <w:r>
        <w:t xml:space="preserve">    :disk(dsk), inode_map(ino_map), block_map(blk_map), gd(gdc), parent(par), fopen_table(fot) {}</w:t>
      </w:r>
    </w:p>
    <w:p w14:paraId="5ED57D87" w14:textId="77777777" w:rsidR="00E71E50" w:rsidRDefault="00E71E50" w:rsidP="00E71E50">
      <w:pPr>
        <w:pStyle w:val="af1"/>
      </w:pPr>
    </w:p>
    <w:p w14:paraId="3F3D81C7" w14:textId="77777777" w:rsidR="00E71E50" w:rsidRDefault="00E71E50" w:rsidP="00E71E50">
      <w:pPr>
        <w:pStyle w:val="af1"/>
      </w:pPr>
      <w:r>
        <w:t>bool File::create(std::string nm, Inode ino) {</w:t>
      </w:r>
    </w:p>
    <w:p w14:paraId="35A8920D" w14:textId="77777777" w:rsidR="00E71E50" w:rsidRDefault="00E71E50" w:rsidP="00E71E50">
      <w:pPr>
        <w:pStyle w:val="af1"/>
      </w:pPr>
      <w:r>
        <w:t xml:space="preserve">    int nodei = this-&gt;inode_map-&gt;find_zeros(1, 1);</w:t>
      </w:r>
    </w:p>
    <w:p w14:paraId="1EF7BFA3" w14:textId="77777777" w:rsidR="00E71E50" w:rsidRDefault="00E71E50" w:rsidP="00E71E50">
      <w:pPr>
        <w:pStyle w:val="af1"/>
      </w:pPr>
      <w:r>
        <w:t xml:space="preserve">    if (nodei &lt;= 0) {</w:t>
      </w:r>
    </w:p>
    <w:p w14:paraId="217F8B8F" w14:textId="77777777" w:rsidR="00E71E50" w:rsidRDefault="00E71E50" w:rsidP="00E71E50">
      <w:pPr>
        <w:pStyle w:val="af1"/>
      </w:pPr>
      <w:r>
        <w:t xml:space="preserve">        std::cerr &lt;&lt; "inode full! create fail\n";</w:t>
      </w:r>
    </w:p>
    <w:p w14:paraId="3519C165" w14:textId="77777777" w:rsidR="00E71E50" w:rsidRDefault="00E71E50" w:rsidP="00E71E50">
      <w:pPr>
        <w:pStyle w:val="af1"/>
      </w:pPr>
      <w:r>
        <w:t xml:space="preserve">        return false;</w:t>
      </w:r>
    </w:p>
    <w:p w14:paraId="381D0E5E" w14:textId="77777777" w:rsidR="00E71E50" w:rsidRDefault="00E71E50" w:rsidP="00E71E50">
      <w:pPr>
        <w:pStyle w:val="af1"/>
      </w:pPr>
      <w:r>
        <w:t xml:space="preserve">    }</w:t>
      </w:r>
    </w:p>
    <w:p w14:paraId="4DBCFB59" w14:textId="77777777" w:rsidR="00E71E50" w:rsidRDefault="00E71E50" w:rsidP="00E71E50">
      <w:pPr>
        <w:pStyle w:val="af1"/>
      </w:pPr>
      <w:r>
        <w:t xml:space="preserve">    this-&gt;node_index = nodei;</w:t>
      </w:r>
    </w:p>
    <w:p w14:paraId="66035EF2" w14:textId="77777777" w:rsidR="00E71E50" w:rsidRDefault="00E71E50" w:rsidP="00E71E50">
      <w:pPr>
        <w:pStyle w:val="af1"/>
      </w:pPr>
      <w:r>
        <w:t xml:space="preserve">    this-&gt;gd-&gt;free_inodes_count--;</w:t>
      </w:r>
    </w:p>
    <w:p w14:paraId="2A5E4D0C" w14:textId="77777777" w:rsidR="00E71E50" w:rsidRDefault="00E71E50" w:rsidP="00E71E50">
      <w:pPr>
        <w:pStyle w:val="af1"/>
      </w:pPr>
      <w:r>
        <w:t xml:space="preserve">    this-&gt;inode = ino;</w:t>
      </w:r>
    </w:p>
    <w:p w14:paraId="7EBE84BF" w14:textId="77777777" w:rsidR="00E71E50" w:rsidRDefault="00E71E50" w:rsidP="00E71E50">
      <w:pPr>
        <w:pStyle w:val="af1"/>
      </w:pPr>
      <w:r>
        <w:t xml:space="preserve">    this-&gt;name = nm;</w:t>
      </w:r>
    </w:p>
    <w:p w14:paraId="6DF786D9" w14:textId="77777777" w:rsidR="00E71E50" w:rsidRDefault="00E71E50" w:rsidP="00E71E50">
      <w:pPr>
        <w:pStyle w:val="af1"/>
      </w:pPr>
      <w:r>
        <w:t xml:space="preserve">    this-&gt;write_inode();</w:t>
      </w:r>
    </w:p>
    <w:p w14:paraId="4BFD2F96" w14:textId="77777777" w:rsidR="00E71E50" w:rsidRDefault="00E71E50" w:rsidP="00E71E50">
      <w:pPr>
        <w:pStyle w:val="af1"/>
      </w:pPr>
      <w:r>
        <w:t xml:space="preserve">    DirEntry de(this-&gt;node_index, this-&gt;name, this-&gt;inode.get_type());</w:t>
      </w:r>
    </w:p>
    <w:p w14:paraId="4B1777F7" w14:textId="77777777" w:rsidR="00E71E50" w:rsidRDefault="00E71E50" w:rsidP="00E71E50">
      <w:pPr>
        <w:pStyle w:val="af1"/>
      </w:pPr>
      <w:r>
        <w:t xml:space="preserve">    return this-&gt;parent-&gt;add(de);</w:t>
      </w:r>
    </w:p>
    <w:p w14:paraId="5E621CD7" w14:textId="77777777" w:rsidR="00E71E50" w:rsidRDefault="00E71E50" w:rsidP="00E71E50">
      <w:pPr>
        <w:pStyle w:val="af1"/>
      </w:pPr>
      <w:r>
        <w:t>}</w:t>
      </w:r>
    </w:p>
    <w:p w14:paraId="74F94356" w14:textId="77777777" w:rsidR="00E71E50" w:rsidRDefault="00E71E50" w:rsidP="00E71E50">
      <w:pPr>
        <w:pStyle w:val="af1"/>
      </w:pPr>
    </w:p>
    <w:p w14:paraId="19993547" w14:textId="77777777" w:rsidR="00E71E50" w:rsidRDefault="00E71E50" w:rsidP="00E71E50">
      <w:pPr>
        <w:pStyle w:val="af1"/>
      </w:pPr>
      <w:r>
        <w:t>bool File::open(std::string nm, u16 nodei, Dir* pa) {</w:t>
      </w:r>
    </w:p>
    <w:p w14:paraId="259DA229" w14:textId="77777777" w:rsidR="00E71E50" w:rsidRDefault="00E71E50" w:rsidP="00E71E50">
      <w:pPr>
        <w:pStyle w:val="af1"/>
      </w:pPr>
      <w:r>
        <w:t xml:space="preserve">    if (nodei == 0 || nodei &gt;= BlockSize * 8) {</w:t>
      </w:r>
    </w:p>
    <w:p w14:paraId="2B62CFAB" w14:textId="77777777" w:rsidR="00E71E50" w:rsidRDefault="00E71E50" w:rsidP="00E71E50">
      <w:pPr>
        <w:pStyle w:val="af1"/>
      </w:pPr>
      <w:r>
        <w:t xml:space="preserve">        std::cerr &lt;&lt; "bool open() out of range\n";</w:t>
      </w:r>
    </w:p>
    <w:p w14:paraId="08C5A59F" w14:textId="77777777" w:rsidR="00E71E50" w:rsidRDefault="00E71E50" w:rsidP="00E71E50">
      <w:pPr>
        <w:pStyle w:val="af1"/>
      </w:pPr>
      <w:r>
        <w:t xml:space="preserve">        return false;</w:t>
      </w:r>
    </w:p>
    <w:p w14:paraId="216F77B7" w14:textId="77777777" w:rsidR="00E71E50" w:rsidRDefault="00E71E50" w:rsidP="00E71E50">
      <w:pPr>
        <w:pStyle w:val="af1"/>
      </w:pPr>
      <w:r>
        <w:t xml:space="preserve">    }</w:t>
      </w:r>
    </w:p>
    <w:p w14:paraId="4C506EBD" w14:textId="77777777" w:rsidR="00E71E50" w:rsidRDefault="00E71E50" w:rsidP="00E71E50">
      <w:pPr>
        <w:pStyle w:val="af1"/>
      </w:pPr>
      <w:r>
        <w:t xml:space="preserve">    this-&gt;fopen_table-&gt;insert({ nodei, this });</w:t>
      </w:r>
    </w:p>
    <w:p w14:paraId="44B51889" w14:textId="77777777" w:rsidR="00E71E50" w:rsidRDefault="00E71E50" w:rsidP="00E71E50">
      <w:pPr>
        <w:pStyle w:val="af1"/>
      </w:pPr>
      <w:r>
        <w:t xml:space="preserve">    if (!this-&gt;read_inode(nodei)) {</w:t>
      </w:r>
    </w:p>
    <w:p w14:paraId="727B0B5F" w14:textId="77777777" w:rsidR="00E71E50" w:rsidRDefault="00E71E50" w:rsidP="00E71E50">
      <w:pPr>
        <w:pStyle w:val="af1"/>
      </w:pPr>
      <w:r>
        <w:t xml:space="preserve">        std::cerr &lt;&lt; "bool open() read_inode fail\n";</w:t>
      </w:r>
    </w:p>
    <w:p w14:paraId="75701FEA" w14:textId="77777777" w:rsidR="00E71E50" w:rsidRDefault="00E71E50" w:rsidP="00E71E50">
      <w:pPr>
        <w:pStyle w:val="af1"/>
      </w:pPr>
      <w:r>
        <w:t xml:space="preserve">        return false;</w:t>
      </w:r>
    </w:p>
    <w:p w14:paraId="69853D21" w14:textId="77777777" w:rsidR="00E71E50" w:rsidRDefault="00E71E50" w:rsidP="00E71E50">
      <w:pPr>
        <w:pStyle w:val="af1"/>
      </w:pPr>
      <w:r>
        <w:t xml:space="preserve">    }</w:t>
      </w:r>
    </w:p>
    <w:p w14:paraId="37871532" w14:textId="77777777" w:rsidR="00E71E50" w:rsidRDefault="00E71E50" w:rsidP="00E71E50">
      <w:pPr>
        <w:pStyle w:val="af1"/>
      </w:pPr>
      <w:r>
        <w:t xml:space="preserve">    has_open = true;</w:t>
      </w:r>
    </w:p>
    <w:p w14:paraId="544502D1" w14:textId="77777777" w:rsidR="00E71E50" w:rsidRDefault="00E71E50" w:rsidP="00E71E50">
      <w:pPr>
        <w:pStyle w:val="af1"/>
      </w:pPr>
      <w:r>
        <w:t xml:space="preserve">    has_read = false;</w:t>
      </w:r>
    </w:p>
    <w:p w14:paraId="7689FC17" w14:textId="77777777" w:rsidR="00E71E50" w:rsidRDefault="00E71E50" w:rsidP="00E71E50">
      <w:pPr>
        <w:pStyle w:val="af1"/>
      </w:pPr>
      <w:r>
        <w:t xml:space="preserve">    dirty = false;</w:t>
      </w:r>
    </w:p>
    <w:p w14:paraId="2698FB56" w14:textId="77777777" w:rsidR="00E71E50" w:rsidRDefault="00E71E50" w:rsidP="00E71E50">
      <w:pPr>
        <w:pStyle w:val="af1"/>
      </w:pPr>
      <w:r>
        <w:t xml:space="preserve">    this-&gt;node_index = nodei;</w:t>
      </w:r>
    </w:p>
    <w:p w14:paraId="55EEEB2E" w14:textId="77777777" w:rsidR="00E71E50" w:rsidRDefault="00E71E50" w:rsidP="00E71E50">
      <w:pPr>
        <w:pStyle w:val="af1"/>
      </w:pPr>
      <w:r>
        <w:t xml:space="preserve">    this-&gt;name = nm;</w:t>
      </w:r>
    </w:p>
    <w:p w14:paraId="49C134DA" w14:textId="77777777" w:rsidR="00E71E50" w:rsidRDefault="00E71E50" w:rsidP="00E71E50">
      <w:pPr>
        <w:pStyle w:val="af1"/>
      </w:pPr>
      <w:r>
        <w:t xml:space="preserve">    this-&gt;parent = pa;</w:t>
      </w:r>
    </w:p>
    <w:p w14:paraId="141573AD" w14:textId="77777777" w:rsidR="00E71E50" w:rsidRDefault="00E71E50" w:rsidP="00E71E50">
      <w:pPr>
        <w:pStyle w:val="af1"/>
      </w:pPr>
      <w:r>
        <w:t xml:space="preserve">    this-&gt;inode.access();</w:t>
      </w:r>
    </w:p>
    <w:p w14:paraId="16037D94" w14:textId="77777777" w:rsidR="00E71E50" w:rsidRDefault="00E71E50" w:rsidP="00E71E50">
      <w:pPr>
        <w:pStyle w:val="af1"/>
      </w:pPr>
      <w:r>
        <w:t xml:space="preserve">    return true;</w:t>
      </w:r>
    </w:p>
    <w:p w14:paraId="1EF5666B" w14:textId="77777777" w:rsidR="00E71E50" w:rsidRDefault="00E71E50" w:rsidP="00E71E50">
      <w:pPr>
        <w:pStyle w:val="af1"/>
      </w:pPr>
      <w:r>
        <w:t>}</w:t>
      </w:r>
    </w:p>
    <w:p w14:paraId="4766CD92" w14:textId="77777777" w:rsidR="00E71E50" w:rsidRDefault="00E71E50" w:rsidP="00E71E50">
      <w:pPr>
        <w:pStyle w:val="af1"/>
      </w:pPr>
    </w:p>
    <w:p w14:paraId="4DE92471" w14:textId="77777777" w:rsidR="00E71E50" w:rsidRDefault="00E71E50" w:rsidP="00E71E50">
      <w:pPr>
        <w:pStyle w:val="af1"/>
      </w:pPr>
      <w:r>
        <w:t>std::pair&lt;const char*, u32&gt; File::read() {</w:t>
      </w:r>
    </w:p>
    <w:p w14:paraId="0427EB0E" w14:textId="77777777" w:rsidR="00E71E50" w:rsidRDefault="00E71E50" w:rsidP="00E71E50">
      <w:pPr>
        <w:pStyle w:val="af1"/>
      </w:pPr>
      <w:r>
        <w:t xml:space="preserve">    char mode = this-&gt;inode.get_access();</w:t>
      </w:r>
    </w:p>
    <w:p w14:paraId="0A713010" w14:textId="77777777" w:rsidR="00E71E50" w:rsidRDefault="00E71E50" w:rsidP="00E71E50">
      <w:pPr>
        <w:pStyle w:val="af1"/>
      </w:pPr>
      <w:r>
        <w:t xml:space="preserve">    if (((mode &gt;&gt; 2) &amp; 0x01) == 0) {</w:t>
      </w:r>
    </w:p>
    <w:p w14:paraId="334D7D3A" w14:textId="77777777" w:rsidR="00E71E50" w:rsidRDefault="00E71E50" w:rsidP="00E71E50">
      <w:pPr>
        <w:pStyle w:val="af1"/>
      </w:pPr>
      <w:r>
        <w:t xml:space="preserve">        l("File::read(): file doesn't have read permission!");</w:t>
      </w:r>
    </w:p>
    <w:p w14:paraId="3EC9E260" w14:textId="77777777" w:rsidR="00E71E50" w:rsidRDefault="00E71E50" w:rsidP="00E71E50">
      <w:pPr>
        <w:pStyle w:val="af1"/>
      </w:pPr>
      <w:r>
        <w:t xml:space="preserve">        return { nullptr, 0 };</w:t>
      </w:r>
    </w:p>
    <w:p w14:paraId="61FE6194" w14:textId="77777777" w:rsidR="00E71E50" w:rsidRDefault="00E71E50" w:rsidP="00E71E50">
      <w:pPr>
        <w:pStyle w:val="af1"/>
      </w:pPr>
      <w:r>
        <w:t xml:space="preserve">    }</w:t>
      </w:r>
    </w:p>
    <w:p w14:paraId="76F24966" w14:textId="77777777" w:rsidR="00E71E50" w:rsidRDefault="00E71E50" w:rsidP="00E71E50">
      <w:pPr>
        <w:pStyle w:val="af1"/>
      </w:pPr>
      <w:r>
        <w:t xml:space="preserve">    if (has_open) {</w:t>
      </w:r>
    </w:p>
    <w:p w14:paraId="47F6B7B4" w14:textId="77777777" w:rsidR="00E71E50" w:rsidRDefault="00E71E50" w:rsidP="00E71E50">
      <w:pPr>
        <w:pStyle w:val="af1"/>
      </w:pPr>
      <w:r>
        <w:t xml:space="preserve">        if (this-&gt;dirty) {</w:t>
      </w:r>
    </w:p>
    <w:p w14:paraId="5EF252B9" w14:textId="77777777" w:rsidR="00E71E50" w:rsidRDefault="00E71E50" w:rsidP="00E71E50">
      <w:pPr>
        <w:pStyle w:val="af1"/>
      </w:pPr>
      <w:r>
        <w:t xml:space="preserve">            return { (const char*)this-&gt;buffer, this-&gt;len };</w:t>
      </w:r>
    </w:p>
    <w:p w14:paraId="115C7759" w14:textId="77777777" w:rsidR="00E71E50" w:rsidRDefault="00E71E50" w:rsidP="00E71E50">
      <w:pPr>
        <w:pStyle w:val="af1"/>
      </w:pPr>
      <w:r>
        <w:t xml:space="preserve">        }</w:t>
      </w:r>
    </w:p>
    <w:p w14:paraId="235B59A4" w14:textId="77777777" w:rsidR="00E71E50" w:rsidRDefault="00E71E50" w:rsidP="00E71E50">
      <w:pPr>
        <w:pStyle w:val="af1"/>
      </w:pPr>
      <w:r>
        <w:t xml:space="preserve">        else {</w:t>
      </w:r>
    </w:p>
    <w:p w14:paraId="028AA6EC" w14:textId="77777777" w:rsidR="00E71E50" w:rsidRDefault="00E71E50" w:rsidP="00E71E50">
      <w:pPr>
        <w:pStyle w:val="af1"/>
      </w:pPr>
      <w:r>
        <w:t xml:space="preserve">            this-&gt;len = this-&gt;inode.i_size;</w:t>
      </w:r>
    </w:p>
    <w:p w14:paraId="1C326402" w14:textId="77777777" w:rsidR="00E71E50" w:rsidRDefault="00E71E50" w:rsidP="00E71E50">
      <w:pPr>
        <w:pStyle w:val="af1"/>
      </w:pPr>
      <w:r>
        <w:t xml:space="preserve">            this-&gt;buflen = max&lt;u32&gt;(this-&gt;inode.i_blocks * BlockSize, this-&gt;len * 3 / 2);</w:t>
      </w:r>
    </w:p>
    <w:p w14:paraId="54336403" w14:textId="77777777" w:rsidR="00E71E50" w:rsidRDefault="00E71E50" w:rsidP="00E71E50">
      <w:pPr>
        <w:pStyle w:val="af1"/>
      </w:pPr>
      <w:r>
        <w:t xml:space="preserve">            char* buf = new char[this-&gt;buflen];</w:t>
      </w:r>
    </w:p>
    <w:p w14:paraId="5290BC47" w14:textId="77777777" w:rsidR="00E71E50" w:rsidRDefault="00E71E50" w:rsidP="00E71E50">
      <w:pPr>
        <w:pStyle w:val="af1"/>
      </w:pPr>
      <w:r>
        <w:lastRenderedPageBreak/>
        <w:t xml:space="preserve">            char* curr = buf;</w:t>
      </w:r>
    </w:p>
    <w:p w14:paraId="1593CCEF" w14:textId="77777777" w:rsidR="00E71E50" w:rsidRDefault="00E71E50" w:rsidP="00E71E50">
      <w:pPr>
        <w:pStyle w:val="af1"/>
      </w:pPr>
      <w:r>
        <w:t xml:space="preserve">            u16 block = 0;</w:t>
      </w:r>
    </w:p>
    <w:p w14:paraId="622997D5" w14:textId="77777777" w:rsidR="00E71E50" w:rsidRDefault="00E71E50" w:rsidP="00E71E50">
      <w:pPr>
        <w:pStyle w:val="af1"/>
      </w:pPr>
      <w:r>
        <w:t xml:space="preserve">            for (int i = 0; i &lt; this-&gt;inode.i_blocks; i++) {</w:t>
      </w:r>
    </w:p>
    <w:p w14:paraId="70B2AA41" w14:textId="77777777" w:rsidR="00E71E50" w:rsidRDefault="00E71E50" w:rsidP="00E71E50">
      <w:pPr>
        <w:pStyle w:val="af1"/>
      </w:pPr>
      <w:r>
        <w:t xml:space="preserve">                block = this-&gt;get_block(i);</w:t>
      </w:r>
    </w:p>
    <w:p w14:paraId="113A84B0" w14:textId="77777777" w:rsidR="00E71E50" w:rsidRDefault="00E71E50" w:rsidP="00E71E50">
      <w:pPr>
        <w:pStyle w:val="af1"/>
      </w:pPr>
      <w:r>
        <w:t xml:space="preserve">                this-&gt;disk-&gt;read(block + DataBlockOffset, curr);</w:t>
      </w:r>
    </w:p>
    <w:p w14:paraId="0D011E32" w14:textId="77777777" w:rsidR="00E71E50" w:rsidRDefault="00E71E50" w:rsidP="00E71E50">
      <w:pPr>
        <w:pStyle w:val="af1"/>
      </w:pPr>
      <w:r>
        <w:t xml:space="preserve">                curr += BlockSize;</w:t>
      </w:r>
    </w:p>
    <w:p w14:paraId="7EF017DC" w14:textId="77777777" w:rsidR="00E71E50" w:rsidRDefault="00E71E50" w:rsidP="00E71E50">
      <w:pPr>
        <w:pStyle w:val="af1"/>
      </w:pPr>
      <w:r>
        <w:t xml:space="preserve">            }</w:t>
      </w:r>
    </w:p>
    <w:p w14:paraId="5BD05FDC" w14:textId="77777777" w:rsidR="00E71E50" w:rsidRDefault="00E71E50" w:rsidP="00E71E50">
      <w:pPr>
        <w:pStyle w:val="af1"/>
      </w:pPr>
      <w:r>
        <w:t xml:space="preserve">            std::pair&lt;const char*, u32&gt; res = { (const char*)buf, this-&gt;len };</w:t>
      </w:r>
    </w:p>
    <w:p w14:paraId="63FA6E62" w14:textId="77777777" w:rsidR="00E71E50" w:rsidRDefault="00E71E50" w:rsidP="00E71E50">
      <w:pPr>
        <w:pStyle w:val="af1"/>
      </w:pPr>
      <w:r>
        <w:t xml:space="preserve">            this-&gt;buffer = buf;</w:t>
      </w:r>
    </w:p>
    <w:p w14:paraId="1969A249" w14:textId="77777777" w:rsidR="00E71E50" w:rsidRDefault="00E71E50" w:rsidP="00E71E50">
      <w:pPr>
        <w:pStyle w:val="af1"/>
      </w:pPr>
      <w:r>
        <w:t xml:space="preserve">            this-&gt;dirty = false;</w:t>
      </w:r>
    </w:p>
    <w:p w14:paraId="04838797" w14:textId="77777777" w:rsidR="00E71E50" w:rsidRDefault="00E71E50" w:rsidP="00E71E50">
      <w:pPr>
        <w:pStyle w:val="af1"/>
      </w:pPr>
      <w:r>
        <w:t xml:space="preserve">            this-&gt;has_read = true;</w:t>
      </w:r>
    </w:p>
    <w:p w14:paraId="44F560C1" w14:textId="77777777" w:rsidR="00E71E50" w:rsidRDefault="00E71E50" w:rsidP="00E71E50">
      <w:pPr>
        <w:pStyle w:val="af1"/>
      </w:pPr>
      <w:r>
        <w:t xml:space="preserve">            return res;</w:t>
      </w:r>
    </w:p>
    <w:p w14:paraId="148DAF19" w14:textId="77777777" w:rsidR="00E71E50" w:rsidRDefault="00E71E50" w:rsidP="00E71E50">
      <w:pPr>
        <w:pStyle w:val="af1"/>
      </w:pPr>
      <w:r>
        <w:t xml:space="preserve">        }</w:t>
      </w:r>
    </w:p>
    <w:p w14:paraId="1A83038A" w14:textId="77777777" w:rsidR="00E71E50" w:rsidRDefault="00E71E50" w:rsidP="00E71E50">
      <w:pPr>
        <w:pStyle w:val="af1"/>
      </w:pPr>
      <w:r>
        <w:t xml:space="preserve">    }</w:t>
      </w:r>
    </w:p>
    <w:p w14:paraId="2F2B741D" w14:textId="77777777" w:rsidR="00E71E50" w:rsidRDefault="00E71E50" w:rsidP="00E71E50">
      <w:pPr>
        <w:pStyle w:val="af1"/>
      </w:pPr>
      <w:r>
        <w:t xml:space="preserve">    else {</w:t>
      </w:r>
    </w:p>
    <w:p w14:paraId="3112521B" w14:textId="77777777" w:rsidR="00E71E50" w:rsidRDefault="00E71E50" w:rsidP="00E71E50">
      <w:pPr>
        <w:pStyle w:val="af1"/>
      </w:pPr>
      <w:r>
        <w:t xml:space="preserve">        std::cerr &lt;&lt; "read() not open yet\n";</w:t>
      </w:r>
    </w:p>
    <w:p w14:paraId="26E499EC" w14:textId="77777777" w:rsidR="00E71E50" w:rsidRDefault="00E71E50" w:rsidP="00E71E50">
      <w:pPr>
        <w:pStyle w:val="af1"/>
      </w:pPr>
      <w:r>
        <w:t xml:space="preserve">        return { nullptr, 0 };</w:t>
      </w:r>
    </w:p>
    <w:p w14:paraId="2AF1AA7C" w14:textId="77777777" w:rsidR="00E71E50" w:rsidRDefault="00E71E50" w:rsidP="00E71E50">
      <w:pPr>
        <w:pStyle w:val="af1"/>
      </w:pPr>
      <w:r>
        <w:t xml:space="preserve">    }</w:t>
      </w:r>
    </w:p>
    <w:p w14:paraId="14260FEC" w14:textId="77777777" w:rsidR="00E71E50" w:rsidRDefault="00E71E50" w:rsidP="00E71E50">
      <w:pPr>
        <w:pStyle w:val="af1"/>
      </w:pPr>
      <w:r>
        <w:t>}</w:t>
      </w:r>
    </w:p>
    <w:p w14:paraId="133D7F0B" w14:textId="77777777" w:rsidR="00E71E50" w:rsidRDefault="00E71E50" w:rsidP="00E71E50">
      <w:pPr>
        <w:pStyle w:val="af1"/>
      </w:pPr>
    </w:p>
    <w:p w14:paraId="393F8637" w14:textId="77777777" w:rsidR="00E71E50" w:rsidRDefault="00E71E50" w:rsidP="00E71E50">
      <w:pPr>
        <w:pStyle w:val="af1"/>
      </w:pPr>
      <w:r>
        <w:t>bool File::write(char* str, u32 strlen) {</w:t>
      </w:r>
    </w:p>
    <w:p w14:paraId="550CAED1" w14:textId="77777777" w:rsidR="00E71E50" w:rsidRDefault="00E71E50" w:rsidP="00E71E50">
      <w:pPr>
        <w:pStyle w:val="af1"/>
      </w:pPr>
      <w:r>
        <w:t xml:space="preserve">    char mode = this-&gt;inode.get_access();</w:t>
      </w:r>
    </w:p>
    <w:p w14:paraId="629B62AA" w14:textId="77777777" w:rsidR="00E71E50" w:rsidRDefault="00E71E50" w:rsidP="00E71E50">
      <w:pPr>
        <w:pStyle w:val="af1"/>
      </w:pPr>
      <w:r>
        <w:t xml:space="preserve">    if (((mode &gt;&gt; 1) &amp; 0x01) == 0) {</w:t>
      </w:r>
    </w:p>
    <w:p w14:paraId="7E24EC52" w14:textId="77777777" w:rsidR="00E71E50" w:rsidRDefault="00E71E50" w:rsidP="00E71E50">
      <w:pPr>
        <w:pStyle w:val="af1"/>
      </w:pPr>
      <w:r>
        <w:t xml:space="preserve">        l("File::write(): file doesn't have write permission!");</w:t>
      </w:r>
    </w:p>
    <w:p w14:paraId="698AFA73" w14:textId="77777777" w:rsidR="00E71E50" w:rsidRDefault="00E71E50" w:rsidP="00E71E50">
      <w:pPr>
        <w:pStyle w:val="af1"/>
      </w:pPr>
      <w:r>
        <w:t xml:space="preserve">        return false;</w:t>
      </w:r>
    </w:p>
    <w:p w14:paraId="13B706F0" w14:textId="77777777" w:rsidR="00E71E50" w:rsidRDefault="00E71E50" w:rsidP="00E71E50">
      <w:pPr>
        <w:pStyle w:val="af1"/>
      </w:pPr>
      <w:r>
        <w:t xml:space="preserve">    }</w:t>
      </w:r>
    </w:p>
    <w:p w14:paraId="6F91F402" w14:textId="77777777" w:rsidR="00E71E50" w:rsidRDefault="00E71E50" w:rsidP="00E71E50">
      <w:pPr>
        <w:pStyle w:val="af1"/>
      </w:pPr>
    </w:p>
    <w:p w14:paraId="4D4AF43A" w14:textId="77777777" w:rsidR="00E71E50" w:rsidRDefault="00E71E50" w:rsidP="00E71E50">
      <w:pPr>
        <w:pStyle w:val="af1"/>
      </w:pPr>
      <w:r>
        <w:t xml:space="preserve">    if (this-&gt;has_open) {</w:t>
      </w:r>
    </w:p>
    <w:p w14:paraId="4F882684" w14:textId="77777777" w:rsidR="00E71E50" w:rsidRDefault="00E71E50" w:rsidP="00E71E50">
      <w:pPr>
        <w:pStyle w:val="af1"/>
      </w:pPr>
      <w:r>
        <w:t xml:space="preserve">        if (!this-&gt;has_read) {</w:t>
      </w:r>
    </w:p>
    <w:p w14:paraId="353A80CD" w14:textId="77777777" w:rsidR="00E71E50" w:rsidRDefault="00E71E50" w:rsidP="00E71E50">
      <w:pPr>
        <w:pStyle w:val="af1"/>
      </w:pPr>
      <w:r>
        <w:t xml:space="preserve">            l("write() not read yet");</w:t>
      </w:r>
    </w:p>
    <w:p w14:paraId="206C1310" w14:textId="77777777" w:rsidR="00E71E50" w:rsidRDefault="00E71E50" w:rsidP="00E71E50">
      <w:pPr>
        <w:pStyle w:val="af1"/>
      </w:pPr>
      <w:r>
        <w:t xml:space="preserve">            return false;</w:t>
      </w:r>
    </w:p>
    <w:p w14:paraId="6D241770" w14:textId="77777777" w:rsidR="00E71E50" w:rsidRDefault="00E71E50" w:rsidP="00E71E50">
      <w:pPr>
        <w:pStyle w:val="af1"/>
      </w:pPr>
      <w:r>
        <w:t xml:space="preserve">        }</w:t>
      </w:r>
    </w:p>
    <w:p w14:paraId="1CA42098" w14:textId="77777777" w:rsidR="00E71E50" w:rsidRDefault="00E71E50" w:rsidP="00E71E50">
      <w:pPr>
        <w:pStyle w:val="af1"/>
      </w:pPr>
      <w:r>
        <w:t xml:space="preserve">        if (strlen &gt; this-&gt;buflen) {</w:t>
      </w:r>
    </w:p>
    <w:p w14:paraId="5F833943" w14:textId="77777777" w:rsidR="00E71E50" w:rsidRDefault="00E71E50" w:rsidP="00E71E50">
      <w:pPr>
        <w:pStyle w:val="af1"/>
      </w:pPr>
      <w:r>
        <w:t xml:space="preserve">            u32 new_buflen = max&lt;u32&gt;(strlen * 3 / 2, ceiling(strlen));</w:t>
      </w:r>
    </w:p>
    <w:p w14:paraId="4838BB92" w14:textId="77777777" w:rsidR="00E71E50" w:rsidRDefault="00E71E50" w:rsidP="00E71E50">
      <w:pPr>
        <w:pStyle w:val="af1"/>
      </w:pPr>
      <w:r>
        <w:t xml:space="preserve">            if (this-&gt;buflen)</w:t>
      </w:r>
    </w:p>
    <w:p w14:paraId="4380B006" w14:textId="77777777" w:rsidR="00E71E50" w:rsidRDefault="00E71E50" w:rsidP="00E71E50">
      <w:pPr>
        <w:pStyle w:val="af1"/>
      </w:pPr>
      <w:r>
        <w:t xml:space="preserve">                delete this-&gt;buffer;</w:t>
      </w:r>
    </w:p>
    <w:p w14:paraId="3AEDA3CE" w14:textId="77777777" w:rsidR="00E71E50" w:rsidRDefault="00E71E50" w:rsidP="00E71E50">
      <w:pPr>
        <w:pStyle w:val="af1"/>
      </w:pPr>
      <w:r>
        <w:t xml:space="preserve">            this-&gt;buffer = new char[new_buflen];</w:t>
      </w:r>
    </w:p>
    <w:p w14:paraId="49B1F691" w14:textId="77777777" w:rsidR="00E71E50" w:rsidRDefault="00E71E50" w:rsidP="00E71E50">
      <w:pPr>
        <w:pStyle w:val="af1"/>
      </w:pPr>
      <w:r>
        <w:t xml:space="preserve">            this-&gt;buflen = new_buflen;</w:t>
      </w:r>
    </w:p>
    <w:p w14:paraId="4B4D059F" w14:textId="77777777" w:rsidR="00E71E50" w:rsidRDefault="00E71E50" w:rsidP="00E71E50">
      <w:pPr>
        <w:pStyle w:val="af1"/>
      </w:pPr>
      <w:r>
        <w:t xml:space="preserve">        }</w:t>
      </w:r>
    </w:p>
    <w:p w14:paraId="64DD82A5" w14:textId="77777777" w:rsidR="00E71E50" w:rsidRDefault="00E71E50" w:rsidP="00E71E50">
      <w:pPr>
        <w:pStyle w:val="af1"/>
      </w:pPr>
      <w:r>
        <w:t xml:space="preserve">        for (int i = 0; i &lt; strlen; i++) {</w:t>
      </w:r>
    </w:p>
    <w:p w14:paraId="20E9E4A3" w14:textId="77777777" w:rsidR="00E71E50" w:rsidRDefault="00E71E50" w:rsidP="00E71E50">
      <w:pPr>
        <w:pStyle w:val="af1"/>
      </w:pPr>
      <w:r>
        <w:t xml:space="preserve">            *(this-&gt;buffer + i) = *(str + i);</w:t>
      </w:r>
    </w:p>
    <w:p w14:paraId="47F4FBE2" w14:textId="77777777" w:rsidR="00E71E50" w:rsidRDefault="00E71E50" w:rsidP="00E71E50">
      <w:pPr>
        <w:pStyle w:val="af1"/>
      </w:pPr>
      <w:r>
        <w:t xml:space="preserve">        }</w:t>
      </w:r>
    </w:p>
    <w:p w14:paraId="1C6FEF8F" w14:textId="77777777" w:rsidR="00E71E50" w:rsidRDefault="00E71E50" w:rsidP="00E71E50">
      <w:pPr>
        <w:pStyle w:val="af1"/>
      </w:pPr>
      <w:r>
        <w:t xml:space="preserve">        this-&gt;len = strlen;</w:t>
      </w:r>
    </w:p>
    <w:p w14:paraId="0D460E5B" w14:textId="77777777" w:rsidR="00E71E50" w:rsidRDefault="00E71E50" w:rsidP="00E71E50">
      <w:pPr>
        <w:pStyle w:val="af1"/>
      </w:pPr>
      <w:r>
        <w:t xml:space="preserve">        dirty = true;</w:t>
      </w:r>
    </w:p>
    <w:p w14:paraId="53A15E86" w14:textId="77777777" w:rsidR="00E71E50" w:rsidRDefault="00E71E50" w:rsidP="00E71E50">
      <w:pPr>
        <w:pStyle w:val="af1"/>
      </w:pPr>
      <w:r>
        <w:t xml:space="preserve">        return true;</w:t>
      </w:r>
    </w:p>
    <w:p w14:paraId="70B40D9F" w14:textId="77777777" w:rsidR="00E71E50" w:rsidRDefault="00E71E50" w:rsidP="00E71E50">
      <w:pPr>
        <w:pStyle w:val="af1"/>
      </w:pPr>
      <w:r>
        <w:t xml:space="preserve">    }</w:t>
      </w:r>
    </w:p>
    <w:p w14:paraId="467B8FE3" w14:textId="77777777" w:rsidR="00E71E50" w:rsidRDefault="00E71E50" w:rsidP="00E71E50">
      <w:pPr>
        <w:pStyle w:val="af1"/>
      </w:pPr>
      <w:r>
        <w:t xml:space="preserve">    else {</w:t>
      </w:r>
    </w:p>
    <w:p w14:paraId="0D4BCC83" w14:textId="77777777" w:rsidR="00E71E50" w:rsidRDefault="00E71E50" w:rsidP="00E71E50">
      <w:pPr>
        <w:pStyle w:val="af1"/>
      </w:pPr>
      <w:r>
        <w:t xml:space="preserve">        std::cerr &lt;&lt; "write() not open yet\n";</w:t>
      </w:r>
    </w:p>
    <w:p w14:paraId="2FF17749" w14:textId="77777777" w:rsidR="00E71E50" w:rsidRDefault="00E71E50" w:rsidP="00E71E50">
      <w:pPr>
        <w:pStyle w:val="af1"/>
      </w:pPr>
      <w:r>
        <w:t xml:space="preserve">        return false;</w:t>
      </w:r>
    </w:p>
    <w:p w14:paraId="5D7A001D" w14:textId="77777777" w:rsidR="00E71E50" w:rsidRDefault="00E71E50" w:rsidP="00E71E50">
      <w:pPr>
        <w:pStyle w:val="af1"/>
      </w:pPr>
      <w:r>
        <w:t xml:space="preserve">    }</w:t>
      </w:r>
    </w:p>
    <w:p w14:paraId="2C633526" w14:textId="77777777" w:rsidR="00E71E50" w:rsidRDefault="00E71E50" w:rsidP="00E71E50">
      <w:pPr>
        <w:pStyle w:val="af1"/>
      </w:pPr>
      <w:r>
        <w:t>}</w:t>
      </w:r>
    </w:p>
    <w:p w14:paraId="74FAB9C2" w14:textId="77777777" w:rsidR="00E71E50" w:rsidRDefault="00E71E50" w:rsidP="00E71E50">
      <w:pPr>
        <w:pStyle w:val="af1"/>
      </w:pPr>
    </w:p>
    <w:p w14:paraId="51B54834" w14:textId="77777777" w:rsidR="00E71E50" w:rsidRDefault="00E71E50" w:rsidP="00E71E50">
      <w:pPr>
        <w:pStyle w:val="af1"/>
      </w:pPr>
      <w:r>
        <w:t>bool File::append(char* str, u32 applen) {</w:t>
      </w:r>
    </w:p>
    <w:p w14:paraId="329FCF21" w14:textId="77777777" w:rsidR="00E71E50" w:rsidRDefault="00E71E50" w:rsidP="00E71E50">
      <w:pPr>
        <w:pStyle w:val="af1"/>
      </w:pPr>
      <w:r>
        <w:t xml:space="preserve">    char mode = this-&gt;inode.get_access();</w:t>
      </w:r>
    </w:p>
    <w:p w14:paraId="37D9EF78" w14:textId="77777777" w:rsidR="00E71E50" w:rsidRDefault="00E71E50" w:rsidP="00E71E50">
      <w:pPr>
        <w:pStyle w:val="af1"/>
      </w:pPr>
      <w:r>
        <w:lastRenderedPageBreak/>
        <w:t xml:space="preserve">    if (((mode &gt;&gt; 1) &amp; 0x01) == 0) {</w:t>
      </w:r>
    </w:p>
    <w:p w14:paraId="3EC49733" w14:textId="77777777" w:rsidR="00E71E50" w:rsidRDefault="00E71E50" w:rsidP="00E71E50">
      <w:pPr>
        <w:pStyle w:val="af1"/>
      </w:pPr>
      <w:r>
        <w:t xml:space="preserve">        l("File::write(): file doesn't have write permission!");</w:t>
      </w:r>
    </w:p>
    <w:p w14:paraId="16E959BE" w14:textId="77777777" w:rsidR="00E71E50" w:rsidRDefault="00E71E50" w:rsidP="00E71E50">
      <w:pPr>
        <w:pStyle w:val="af1"/>
      </w:pPr>
      <w:r>
        <w:t xml:space="preserve">        return false;</w:t>
      </w:r>
    </w:p>
    <w:p w14:paraId="11249C2D" w14:textId="77777777" w:rsidR="00E71E50" w:rsidRDefault="00E71E50" w:rsidP="00E71E50">
      <w:pPr>
        <w:pStyle w:val="af1"/>
      </w:pPr>
      <w:r>
        <w:t xml:space="preserve">    }</w:t>
      </w:r>
    </w:p>
    <w:p w14:paraId="44882F22" w14:textId="77777777" w:rsidR="00E71E50" w:rsidRDefault="00E71E50" w:rsidP="00E71E50">
      <w:pPr>
        <w:pStyle w:val="af1"/>
      </w:pPr>
    </w:p>
    <w:p w14:paraId="3784FB73" w14:textId="77777777" w:rsidR="00E71E50" w:rsidRDefault="00E71E50" w:rsidP="00E71E50">
      <w:pPr>
        <w:pStyle w:val="af1"/>
      </w:pPr>
      <w:r>
        <w:t xml:space="preserve">    if (has_open) {</w:t>
      </w:r>
    </w:p>
    <w:p w14:paraId="03AF4B4A" w14:textId="77777777" w:rsidR="00E71E50" w:rsidRDefault="00E71E50" w:rsidP="00E71E50">
      <w:pPr>
        <w:pStyle w:val="af1"/>
      </w:pPr>
      <w:r>
        <w:t xml:space="preserve">        if (!this-&gt;has_read) {</w:t>
      </w:r>
    </w:p>
    <w:p w14:paraId="76E8078F" w14:textId="77777777" w:rsidR="00E71E50" w:rsidRDefault="00E71E50" w:rsidP="00E71E50">
      <w:pPr>
        <w:pStyle w:val="af1"/>
      </w:pPr>
      <w:r>
        <w:t xml:space="preserve">            l("append() not read yet");</w:t>
      </w:r>
    </w:p>
    <w:p w14:paraId="3E76E333" w14:textId="77777777" w:rsidR="00E71E50" w:rsidRDefault="00E71E50" w:rsidP="00E71E50">
      <w:pPr>
        <w:pStyle w:val="af1"/>
      </w:pPr>
      <w:r>
        <w:t xml:space="preserve">            return false;</w:t>
      </w:r>
    </w:p>
    <w:p w14:paraId="71F6E4E1" w14:textId="77777777" w:rsidR="00E71E50" w:rsidRDefault="00E71E50" w:rsidP="00E71E50">
      <w:pPr>
        <w:pStyle w:val="af1"/>
      </w:pPr>
      <w:r>
        <w:t xml:space="preserve">        }</w:t>
      </w:r>
    </w:p>
    <w:p w14:paraId="27B78546" w14:textId="77777777" w:rsidR="00E71E50" w:rsidRDefault="00E71E50" w:rsidP="00E71E50">
      <w:pPr>
        <w:pStyle w:val="af1"/>
      </w:pPr>
      <w:r>
        <w:t xml:space="preserve">        u32 strlen = applen + this-&gt;len;</w:t>
      </w:r>
    </w:p>
    <w:p w14:paraId="468099E2" w14:textId="77777777" w:rsidR="00E71E50" w:rsidRDefault="00E71E50" w:rsidP="00E71E50">
      <w:pPr>
        <w:pStyle w:val="af1"/>
      </w:pPr>
      <w:r>
        <w:t xml:space="preserve">        if (strlen &gt; this-&gt;buflen) {</w:t>
      </w:r>
    </w:p>
    <w:p w14:paraId="4E9C4991" w14:textId="77777777" w:rsidR="00E71E50" w:rsidRDefault="00E71E50" w:rsidP="00E71E50">
      <w:pPr>
        <w:pStyle w:val="af1"/>
      </w:pPr>
      <w:r>
        <w:t xml:space="preserve">            u32 new_buflen = max&lt;u32&gt;(strlen * 3 / 2, ceiling(strlen));</w:t>
      </w:r>
    </w:p>
    <w:p w14:paraId="5CBF310A" w14:textId="77777777" w:rsidR="00E71E50" w:rsidRDefault="00E71E50" w:rsidP="00E71E50">
      <w:pPr>
        <w:pStyle w:val="af1"/>
      </w:pPr>
      <w:r>
        <w:t xml:space="preserve">            char* new_buf = new char[new_buflen];</w:t>
      </w:r>
    </w:p>
    <w:p w14:paraId="2DC94605" w14:textId="77777777" w:rsidR="00E71E50" w:rsidRDefault="00E71E50" w:rsidP="00E71E50">
      <w:pPr>
        <w:pStyle w:val="af1"/>
      </w:pPr>
      <w:r>
        <w:t xml:space="preserve">            for (int i = 0; i &lt; this-&gt;len; i++) {</w:t>
      </w:r>
    </w:p>
    <w:p w14:paraId="1D8FEB2F" w14:textId="77777777" w:rsidR="00E71E50" w:rsidRDefault="00E71E50" w:rsidP="00E71E50">
      <w:pPr>
        <w:pStyle w:val="af1"/>
      </w:pPr>
      <w:r>
        <w:t xml:space="preserve">                *(new_buf + i) = *(this-&gt;buffer + i);</w:t>
      </w:r>
    </w:p>
    <w:p w14:paraId="353E3AD9" w14:textId="77777777" w:rsidR="00E71E50" w:rsidRDefault="00E71E50" w:rsidP="00E71E50">
      <w:pPr>
        <w:pStyle w:val="af1"/>
      </w:pPr>
      <w:r>
        <w:t xml:space="preserve">            }</w:t>
      </w:r>
    </w:p>
    <w:p w14:paraId="2F646954" w14:textId="77777777" w:rsidR="00E71E50" w:rsidRDefault="00E71E50" w:rsidP="00E71E50">
      <w:pPr>
        <w:pStyle w:val="af1"/>
      </w:pPr>
      <w:r>
        <w:t xml:space="preserve">            for (int i = 0; i &lt; applen; i++) {</w:t>
      </w:r>
    </w:p>
    <w:p w14:paraId="3A2994D5" w14:textId="77777777" w:rsidR="00E71E50" w:rsidRDefault="00E71E50" w:rsidP="00E71E50">
      <w:pPr>
        <w:pStyle w:val="af1"/>
      </w:pPr>
      <w:r>
        <w:t xml:space="preserve">                *(new_buf + this-&gt;len + i) = *(str + i);</w:t>
      </w:r>
    </w:p>
    <w:p w14:paraId="683F76A2" w14:textId="77777777" w:rsidR="00E71E50" w:rsidRDefault="00E71E50" w:rsidP="00E71E50">
      <w:pPr>
        <w:pStyle w:val="af1"/>
      </w:pPr>
      <w:r>
        <w:t xml:space="preserve">            }</w:t>
      </w:r>
    </w:p>
    <w:p w14:paraId="65B71B16" w14:textId="77777777" w:rsidR="00E71E50" w:rsidRDefault="00E71E50" w:rsidP="00E71E50">
      <w:pPr>
        <w:pStyle w:val="af1"/>
      </w:pPr>
      <w:r>
        <w:t xml:space="preserve">            if (this-&gt;buflen)</w:t>
      </w:r>
    </w:p>
    <w:p w14:paraId="3C970CF5" w14:textId="77777777" w:rsidR="00E71E50" w:rsidRDefault="00E71E50" w:rsidP="00E71E50">
      <w:pPr>
        <w:pStyle w:val="af1"/>
      </w:pPr>
      <w:r>
        <w:t xml:space="preserve">                delete this-&gt;buffer;</w:t>
      </w:r>
    </w:p>
    <w:p w14:paraId="09D8F769" w14:textId="77777777" w:rsidR="00E71E50" w:rsidRDefault="00E71E50" w:rsidP="00E71E50">
      <w:pPr>
        <w:pStyle w:val="af1"/>
      </w:pPr>
      <w:r>
        <w:t xml:space="preserve">            this-&gt;buflen = new_buflen;</w:t>
      </w:r>
    </w:p>
    <w:p w14:paraId="639839E7" w14:textId="77777777" w:rsidR="00E71E50" w:rsidRDefault="00E71E50" w:rsidP="00E71E50">
      <w:pPr>
        <w:pStyle w:val="af1"/>
      </w:pPr>
      <w:r>
        <w:t xml:space="preserve">            this-&gt;buffer = new_buf;</w:t>
      </w:r>
    </w:p>
    <w:p w14:paraId="61F24D0D" w14:textId="77777777" w:rsidR="00E71E50" w:rsidRDefault="00E71E50" w:rsidP="00E71E50">
      <w:pPr>
        <w:pStyle w:val="af1"/>
      </w:pPr>
      <w:r>
        <w:t xml:space="preserve">        }</w:t>
      </w:r>
    </w:p>
    <w:p w14:paraId="2782C869" w14:textId="77777777" w:rsidR="00E71E50" w:rsidRDefault="00E71E50" w:rsidP="00E71E50">
      <w:pPr>
        <w:pStyle w:val="af1"/>
      </w:pPr>
      <w:r>
        <w:t xml:space="preserve">        else {</w:t>
      </w:r>
    </w:p>
    <w:p w14:paraId="5F4F3212" w14:textId="77777777" w:rsidR="00E71E50" w:rsidRDefault="00E71E50" w:rsidP="00E71E50">
      <w:pPr>
        <w:pStyle w:val="af1"/>
      </w:pPr>
      <w:r>
        <w:t xml:space="preserve">            for (int i = 0; i &lt; applen; i++) {</w:t>
      </w:r>
    </w:p>
    <w:p w14:paraId="7C40B2C7" w14:textId="77777777" w:rsidR="00E71E50" w:rsidRDefault="00E71E50" w:rsidP="00E71E50">
      <w:pPr>
        <w:pStyle w:val="af1"/>
      </w:pPr>
      <w:r>
        <w:t xml:space="preserve">                *(this-&gt;buffer + this-&gt;len + i) = *(str + i);</w:t>
      </w:r>
    </w:p>
    <w:p w14:paraId="59177F1E" w14:textId="77777777" w:rsidR="00E71E50" w:rsidRDefault="00E71E50" w:rsidP="00E71E50">
      <w:pPr>
        <w:pStyle w:val="af1"/>
      </w:pPr>
      <w:r>
        <w:t xml:space="preserve">            }</w:t>
      </w:r>
    </w:p>
    <w:p w14:paraId="7574816E" w14:textId="77777777" w:rsidR="00E71E50" w:rsidRDefault="00E71E50" w:rsidP="00E71E50">
      <w:pPr>
        <w:pStyle w:val="af1"/>
      </w:pPr>
      <w:r>
        <w:t xml:space="preserve">        }</w:t>
      </w:r>
    </w:p>
    <w:p w14:paraId="11964982" w14:textId="77777777" w:rsidR="00E71E50" w:rsidRDefault="00E71E50" w:rsidP="00E71E50">
      <w:pPr>
        <w:pStyle w:val="af1"/>
      </w:pPr>
      <w:r>
        <w:t xml:space="preserve">        this-&gt;len = strlen;</w:t>
      </w:r>
    </w:p>
    <w:p w14:paraId="4D8EAD1C" w14:textId="77777777" w:rsidR="00E71E50" w:rsidRDefault="00E71E50" w:rsidP="00E71E50">
      <w:pPr>
        <w:pStyle w:val="af1"/>
      </w:pPr>
      <w:r>
        <w:t xml:space="preserve">        dirty = true;</w:t>
      </w:r>
    </w:p>
    <w:p w14:paraId="7593DD71" w14:textId="77777777" w:rsidR="00E71E50" w:rsidRDefault="00E71E50" w:rsidP="00E71E50">
      <w:pPr>
        <w:pStyle w:val="af1"/>
      </w:pPr>
      <w:r>
        <w:t xml:space="preserve">        return true;</w:t>
      </w:r>
    </w:p>
    <w:p w14:paraId="44A322D3" w14:textId="77777777" w:rsidR="00E71E50" w:rsidRDefault="00E71E50" w:rsidP="00E71E50">
      <w:pPr>
        <w:pStyle w:val="af1"/>
      </w:pPr>
      <w:r>
        <w:t xml:space="preserve">    }</w:t>
      </w:r>
    </w:p>
    <w:p w14:paraId="417BCC59" w14:textId="77777777" w:rsidR="00E71E50" w:rsidRDefault="00E71E50" w:rsidP="00E71E50">
      <w:pPr>
        <w:pStyle w:val="af1"/>
      </w:pPr>
      <w:r>
        <w:t xml:space="preserve">    else {</w:t>
      </w:r>
    </w:p>
    <w:p w14:paraId="455B480D" w14:textId="77777777" w:rsidR="00E71E50" w:rsidRDefault="00E71E50" w:rsidP="00E71E50">
      <w:pPr>
        <w:pStyle w:val="af1"/>
      </w:pPr>
      <w:r>
        <w:t xml:space="preserve">        std::cerr &lt;&lt; "write() not open yet\n";</w:t>
      </w:r>
    </w:p>
    <w:p w14:paraId="59E7ECC5" w14:textId="77777777" w:rsidR="00E71E50" w:rsidRDefault="00E71E50" w:rsidP="00E71E50">
      <w:pPr>
        <w:pStyle w:val="af1"/>
      </w:pPr>
      <w:r>
        <w:t xml:space="preserve">        return false;</w:t>
      </w:r>
    </w:p>
    <w:p w14:paraId="3173176F" w14:textId="77777777" w:rsidR="00E71E50" w:rsidRDefault="00E71E50" w:rsidP="00E71E50">
      <w:pPr>
        <w:pStyle w:val="af1"/>
      </w:pPr>
      <w:r>
        <w:t xml:space="preserve">    }</w:t>
      </w:r>
    </w:p>
    <w:p w14:paraId="2756DD4F" w14:textId="77777777" w:rsidR="00E71E50" w:rsidRDefault="00E71E50" w:rsidP="00E71E50">
      <w:pPr>
        <w:pStyle w:val="af1"/>
      </w:pPr>
      <w:r>
        <w:t>}</w:t>
      </w:r>
    </w:p>
    <w:p w14:paraId="4A74ED53" w14:textId="77777777" w:rsidR="00E71E50" w:rsidRDefault="00E71E50" w:rsidP="00E71E50">
      <w:pPr>
        <w:pStyle w:val="af1"/>
      </w:pPr>
    </w:p>
    <w:p w14:paraId="02C169E4" w14:textId="77777777" w:rsidR="00E71E50" w:rsidRDefault="00E71E50" w:rsidP="00E71E50">
      <w:pPr>
        <w:pStyle w:val="af1"/>
      </w:pPr>
      <w:r>
        <w:t>bool File::change(char* str, u32 begin, u32 end) {</w:t>
      </w:r>
    </w:p>
    <w:p w14:paraId="5107F00C" w14:textId="77777777" w:rsidR="00E71E50" w:rsidRDefault="00E71E50" w:rsidP="00E71E50">
      <w:pPr>
        <w:pStyle w:val="af1"/>
      </w:pPr>
      <w:r>
        <w:t xml:space="preserve">    char mode = this-&gt;inode.get_access();</w:t>
      </w:r>
    </w:p>
    <w:p w14:paraId="3890DA3F" w14:textId="77777777" w:rsidR="00E71E50" w:rsidRDefault="00E71E50" w:rsidP="00E71E50">
      <w:pPr>
        <w:pStyle w:val="af1"/>
      </w:pPr>
      <w:r>
        <w:t xml:space="preserve">    if (((mode &gt;&gt; 1) &amp; 0x01) == 0) {</w:t>
      </w:r>
    </w:p>
    <w:p w14:paraId="28118438" w14:textId="77777777" w:rsidR="00E71E50" w:rsidRDefault="00E71E50" w:rsidP="00E71E50">
      <w:pPr>
        <w:pStyle w:val="af1"/>
      </w:pPr>
      <w:r>
        <w:t xml:space="preserve">        l("File::write(): file doesn't have write permission!");</w:t>
      </w:r>
    </w:p>
    <w:p w14:paraId="430A304F" w14:textId="77777777" w:rsidR="00E71E50" w:rsidRDefault="00E71E50" w:rsidP="00E71E50">
      <w:pPr>
        <w:pStyle w:val="af1"/>
      </w:pPr>
      <w:r>
        <w:t xml:space="preserve">        return false;</w:t>
      </w:r>
    </w:p>
    <w:p w14:paraId="78EC29FA" w14:textId="77777777" w:rsidR="00E71E50" w:rsidRDefault="00E71E50" w:rsidP="00E71E50">
      <w:pPr>
        <w:pStyle w:val="af1"/>
      </w:pPr>
      <w:r>
        <w:t xml:space="preserve">    }</w:t>
      </w:r>
    </w:p>
    <w:p w14:paraId="17134F83" w14:textId="77777777" w:rsidR="00E71E50" w:rsidRDefault="00E71E50" w:rsidP="00E71E50">
      <w:pPr>
        <w:pStyle w:val="af1"/>
      </w:pPr>
    </w:p>
    <w:p w14:paraId="5ADE1973" w14:textId="77777777" w:rsidR="00E71E50" w:rsidRDefault="00E71E50" w:rsidP="00E71E50">
      <w:pPr>
        <w:pStyle w:val="af1"/>
      </w:pPr>
      <w:r>
        <w:t xml:space="preserve">    if (!this-&gt;has_read) {</w:t>
      </w:r>
    </w:p>
    <w:p w14:paraId="158327D9" w14:textId="77777777" w:rsidR="00E71E50" w:rsidRDefault="00E71E50" w:rsidP="00E71E50">
      <w:pPr>
        <w:pStyle w:val="af1"/>
      </w:pPr>
      <w:r>
        <w:t xml:space="preserve">        l("change() not read yet");</w:t>
      </w:r>
    </w:p>
    <w:p w14:paraId="639C65DA" w14:textId="77777777" w:rsidR="00E71E50" w:rsidRDefault="00E71E50" w:rsidP="00E71E50">
      <w:pPr>
        <w:pStyle w:val="af1"/>
      </w:pPr>
      <w:r>
        <w:t xml:space="preserve">        return false;</w:t>
      </w:r>
    </w:p>
    <w:p w14:paraId="01FC5AFA" w14:textId="77777777" w:rsidR="00E71E50" w:rsidRDefault="00E71E50" w:rsidP="00E71E50">
      <w:pPr>
        <w:pStyle w:val="af1"/>
      </w:pPr>
      <w:r>
        <w:t xml:space="preserve">    }</w:t>
      </w:r>
    </w:p>
    <w:p w14:paraId="493AE92F" w14:textId="77777777" w:rsidR="00E71E50" w:rsidRDefault="00E71E50" w:rsidP="00E71E50">
      <w:pPr>
        <w:pStyle w:val="af1"/>
      </w:pPr>
    </w:p>
    <w:p w14:paraId="74108B09" w14:textId="77777777" w:rsidR="00E71E50" w:rsidRDefault="00E71E50" w:rsidP="00E71E50">
      <w:pPr>
        <w:pStyle w:val="af1"/>
      </w:pPr>
      <w:r>
        <w:t xml:space="preserve">    if (begin &gt; end) {</w:t>
      </w:r>
    </w:p>
    <w:p w14:paraId="39B2DCBE" w14:textId="77777777" w:rsidR="00E71E50" w:rsidRDefault="00E71E50" w:rsidP="00E71E50">
      <w:pPr>
        <w:pStyle w:val="af1"/>
      </w:pPr>
      <w:r>
        <w:t xml:space="preserve">        u32 temp = begin;</w:t>
      </w:r>
    </w:p>
    <w:p w14:paraId="1DCB4442" w14:textId="77777777" w:rsidR="00E71E50" w:rsidRDefault="00E71E50" w:rsidP="00E71E50">
      <w:pPr>
        <w:pStyle w:val="af1"/>
      </w:pPr>
      <w:r>
        <w:t xml:space="preserve">        begin = end;</w:t>
      </w:r>
    </w:p>
    <w:p w14:paraId="1A066CA6" w14:textId="77777777" w:rsidR="00E71E50" w:rsidRDefault="00E71E50" w:rsidP="00E71E50">
      <w:pPr>
        <w:pStyle w:val="af1"/>
      </w:pPr>
      <w:r>
        <w:lastRenderedPageBreak/>
        <w:t xml:space="preserve">        end = temp;</w:t>
      </w:r>
    </w:p>
    <w:p w14:paraId="0382D986" w14:textId="77777777" w:rsidR="00E71E50" w:rsidRDefault="00E71E50" w:rsidP="00E71E50">
      <w:pPr>
        <w:pStyle w:val="af1"/>
      </w:pPr>
      <w:r>
        <w:t xml:space="preserve">    }</w:t>
      </w:r>
    </w:p>
    <w:p w14:paraId="4DDFAC84" w14:textId="77777777" w:rsidR="00E71E50" w:rsidRDefault="00E71E50" w:rsidP="00E71E50">
      <w:pPr>
        <w:pStyle w:val="af1"/>
      </w:pPr>
      <w:r>
        <w:t xml:space="preserve">    if (end &lt;= this-&gt;len) {</w:t>
      </w:r>
    </w:p>
    <w:p w14:paraId="18EA1EB2" w14:textId="77777777" w:rsidR="00E71E50" w:rsidRDefault="00E71E50" w:rsidP="00E71E50">
      <w:pPr>
        <w:pStyle w:val="af1"/>
      </w:pPr>
      <w:r>
        <w:t xml:space="preserve">        for (int i = 0; i &lt; end - begin; i++) {</w:t>
      </w:r>
    </w:p>
    <w:p w14:paraId="68A844DD" w14:textId="77777777" w:rsidR="00E71E50" w:rsidRDefault="00E71E50" w:rsidP="00E71E50">
      <w:pPr>
        <w:pStyle w:val="af1"/>
      </w:pPr>
      <w:r>
        <w:t xml:space="preserve">            *(this-&gt;buffer + begin + i) = *(str + i);</w:t>
      </w:r>
    </w:p>
    <w:p w14:paraId="1A66C6F3" w14:textId="77777777" w:rsidR="00E71E50" w:rsidRDefault="00E71E50" w:rsidP="00E71E50">
      <w:pPr>
        <w:pStyle w:val="af1"/>
      </w:pPr>
      <w:r>
        <w:t xml:space="preserve">        }</w:t>
      </w:r>
    </w:p>
    <w:p w14:paraId="73EB2AFF" w14:textId="77777777" w:rsidR="00E71E50" w:rsidRDefault="00E71E50" w:rsidP="00E71E50">
      <w:pPr>
        <w:pStyle w:val="af1"/>
      </w:pPr>
      <w:r>
        <w:t xml:space="preserve">        this-&gt;dirty = true;</w:t>
      </w:r>
    </w:p>
    <w:p w14:paraId="1FDD66DC" w14:textId="77777777" w:rsidR="00E71E50" w:rsidRDefault="00E71E50" w:rsidP="00E71E50">
      <w:pPr>
        <w:pStyle w:val="af1"/>
      </w:pPr>
      <w:r>
        <w:t xml:space="preserve">        return true;</w:t>
      </w:r>
    </w:p>
    <w:p w14:paraId="0BBFC0E5" w14:textId="77777777" w:rsidR="00E71E50" w:rsidRDefault="00E71E50" w:rsidP="00E71E50">
      <w:pPr>
        <w:pStyle w:val="af1"/>
      </w:pPr>
      <w:r>
        <w:t xml:space="preserve">    }</w:t>
      </w:r>
    </w:p>
    <w:p w14:paraId="5657C2CB" w14:textId="77777777" w:rsidR="00E71E50" w:rsidRDefault="00E71E50" w:rsidP="00E71E50">
      <w:pPr>
        <w:pStyle w:val="af1"/>
      </w:pPr>
      <w:r>
        <w:t xml:space="preserve">    else if (begin == this-&gt;len) {</w:t>
      </w:r>
    </w:p>
    <w:p w14:paraId="7FD8C906" w14:textId="77777777" w:rsidR="00E71E50" w:rsidRDefault="00E71E50" w:rsidP="00E71E50">
      <w:pPr>
        <w:pStyle w:val="af1"/>
      </w:pPr>
      <w:r>
        <w:t xml:space="preserve">        if (!this-&gt;append(str, end - begin))</w:t>
      </w:r>
    </w:p>
    <w:p w14:paraId="3AA4DEDF" w14:textId="77777777" w:rsidR="00E71E50" w:rsidRDefault="00E71E50" w:rsidP="00E71E50">
      <w:pPr>
        <w:pStyle w:val="af1"/>
      </w:pPr>
      <w:r>
        <w:t xml:space="preserve">            ret</w:t>
      </w:r>
      <w:r>
        <w:lastRenderedPageBreak/>
        <w:t>urn false;</w:t>
      </w:r>
    </w:p>
    <w:p w14:paraId="6206D5DE" w14:textId="77777777" w:rsidR="00E71E50" w:rsidRDefault="00E71E50" w:rsidP="00E71E50">
      <w:pPr>
        <w:pStyle w:val="af1"/>
      </w:pPr>
      <w:r>
        <w:t xml:space="preserve">        return true;</w:t>
      </w:r>
    </w:p>
    <w:p w14:paraId="3B47A314" w14:textId="77777777" w:rsidR="00E71E50" w:rsidRDefault="00E71E50" w:rsidP="00E71E50">
      <w:pPr>
        <w:pStyle w:val="af1"/>
      </w:pPr>
      <w:r>
        <w:t xml:space="preserve">    }</w:t>
      </w:r>
    </w:p>
    <w:p w14:paraId="464812A7" w14:textId="77777777" w:rsidR="00E71E50" w:rsidRDefault="00E71E50" w:rsidP="00E71E50">
      <w:pPr>
        <w:pStyle w:val="af1"/>
      </w:pPr>
      <w:r>
        <w:t xml:space="preserve">    else if (begin &gt; this-&gt;len) {</w:t>
      </w:r>
    </w:p>
    <w:p w14:paraId="56006915" w14:textId="77777777" w:rsidR="00E71E50" w:rsidRDefault="00E71E50" w:rsidP="00E71E50">
      <w:pPr>
        <w:pStyle w:val="af1"/>
      </w:pPr>
      <w:r>
        <w:t xml:space="preserve">        char* zeros = new char[begin - this-&gt;len];</w:t>
      </w:r>
    </w:p>
    <w:p w14:paraId="68CC315A" w14:textId="77777777" w:rsidR="00E71E50" w:rsidRDefault="00E71E50" w:rsidP="00E71E50">
      <w:pPr>
        <w:pStyle w:val="af1"/>
      </w:pPr>
      <w:r>
        <w:t xml:space="preserve">        for (int i = 0; i &lt; begin - this-&gt;len; i++) {</w:t>
      </w:r>
    </w:p>
    <w:p w14:paraId="7C8E4B05" w14:textId="77777777" w:rsidR="00E71E50" w:rsidRDefault="00E71E50" w:rsidP="00E71E50">
      <w:pPr>
        <w:pStyle w:val="af1"/>
      </w:pPr>
      <w:r>
        <w:t xml:space="preserve">            *(zeros + i) = 0;</w:t>
      </w:r>
    </w:p>
    <w:p w14:paraId="79E0EC49" w14:textId="77777777" w:rsidR="00E71E50" w:rsidRDefault="00E71E50" w:rsidP="00E71E50">
      <w:pPr>
        <w:pStyle w:val="af1"/>
      </w:pPr>
      <w:r>
        <w:t xml:space="preserve">        }</w:t>
      </w:r>
    </w:p>
    <w:p w14:paraId="44D594E5" w14:textId="77777777" w:rsidR="00E71E50" w:rsidRDefault="00E71E50" w:rsidP="00E71E50">
      <w:pPr>
        <w:pStyle w:val="af1"/>
      </w:pPr>
      <w:r>
        <w:t xml:space="preserve">        if (!this-&gt;append(zeros, begin - this-&gt;len))</w:t>
      </w:r>
    </w:p>
    <w:p w14:paraId="50BDF014" w14:textId="77777777" w:rsidR="00E71E50" w:rsidRDefault="00E71E50" w:rsidP="00E71E50">
      <w:pPr>
        <w:pStyle w:val="af1"/>
      </w:pPr>
      <w:r>
        <w:t xml:space="preserve">            return false;</w:t>
      </w:r>
    </w:p>
    <w:p w14:paraId="21B015C5" w14:textId="77777777" w:rsidR="00E71E50" w:rsidRDefault="00E71E50" w:rsidP="00E71E50">
      <w:pPr>
        <w:pStyle w:val="af1"/>
      </w:pPr>
      <w:r>
        <w:t xml:space="preserve">        if (!this-&gt;append(str, end - begin))</w:t>
      </w:r>
    </w:p>
    <w:p w14:paraId="7B3FEC9F" w14:textId="77777777" w:rsidR="00E71E50" w:rsidRDefault="00E71E50" w:rsidP="00E71E50">
      <w:pPr>
        <w:pStyle w:val="af1"/>
      </w:pPr>
      <w:r>
        <w:t xml:space="preserve">            return false;</w:t>
      </w:r>
    </w:p>
    <w:p w14:paraId="5E658998" w14:textId="77777777" w:rsidR="00E71E50" w:rsidRDefault="00E71E50" w:rsidP="00E71E50">
      <w:pPr>
        <w:pStyle w:val="af1"/>
      </w:pPr>
      <w:r>
        <w:t xml:space="preserve">        return true;</w:t>
      </w:r>
    </w:p>
    <w:p w14:paraId="785C738B" w14:textId="77777777" w:rsidR="00E71E50" w:rsidRDefault="00E71E50" w:rsidP="00E71E50">
      <w:pPr>
        <w:pStyle w:val="af1"/>
      </w:pPr>
      <w:r>
        <w:t xml:space="preserve">    }</w:t>
      </w:r>
    </w:p>
    <w:p w14:paraId="0DC987D9" w14:textId="77777777" w:rsidR="00E71E50" w:rsidRDefault="00E71E50" w:rsidP="00E71E50">
      <w:pPr>
        <w:pStyle w:val="af1"/>
      </w:pPr>
      <w:r>
        <w:t xml:space="preserve">    else {</w:t>
      </w:r>
    </w:p>
    <w:p w14:paraId="076D3620" w14:textId="77777777" w:rsidR="00E71E50" w:rsidRDefault="00E71E50" w:rsidP="00E71E50">
      <w:pPr>
        <w:pStyle w:val="af1"/>
      </w:pPr>
      <w:r>
        <w:t xml:space="preserve">        if (!this-&gt;change(str, begin, this-&gt;len))</w:t>
      </w:r>
    </w:p>
    <w:p w14:paraId="03C21623" w14:textId="77777777" w:rsidR="00E71E50" w:rsidRDefault="00E71E50" w:rsidP="00E71E50">
      <w:pPr>
        <w:pStyle w:val="af1"/>
      </w:pPr>
      <w:r>
        <w:t xml:space="preserve">            return false;</w:t>
      </w:r>
    </w:p>
    <w:p w14:paraId="47D7EC25" w14:textId="77777777" w:rsidR="00E71E50" w:rsidRDefault="00E71E50" w:rsidP="00E71E50">
      <w:pPr>
        <w:pStyle w:val="af1"/>
      </w:pPr>
      <w:r>
        <w:t xml:space="preserve">        if (!this-&gt;append(str + this-&gt;len - begin, end - this-&gt;len))</w:t>
      </w:r>
    </w:p>
    <w:p w14:paraId="418B2075" w14:textId="77777777" w:rsidR="00E71E50" w:rsidRDefault="00E71E50" w:rsidP="00E71E50">
      <w:pPr>
        <w:pStyle w:val="af1"/>
      </w:pPr>
      <w:r>
        <w:t xml:space="preserve">            return false;</w:t>
      </w:r>
    </w:p>
    <w:p w14:paraId="1168FA41" w14:textId="77777777" w:rsidR="00E71E50" w:rsidRDefault="00E71E50" w:rsidP="00E71E50">
      <w:pPr>
        <w:pStyle w:val="af1"/>
      </w:pPr>
      <w:r>
        <w:t xml:space="preserve">        return true;</w:t>
      </w:r>
    </w:p>
    <w:p w14:paraId="0355499D" w14:textId="77777777" w:rsidR="00E71E50" w:rsidRDefault="00E71E50" w:rsidP="00E71E50">
      <w:pPr>
        <w:pStyle w:val="af1"/>
      </w:pPr>
      <w:r>
        <w:t xml:space="preserve">    }</w:t>
      </w:r>
    </w:p>
    <w:p w14:paraId="79F5AFC6" w14:textId="77777777" w:rsidR="00E71E50" w:rsidRDefault="00E71E50" w:rsidP="00E71E50">
      <w:pPr>
        <w:pStyle w:val="af1"/>
      </w:pPr>
      <w:r>
        <w:t>}</w:t>
      </w:r>
    </w:p>
    <w:p w14:paraId="6165316C" w14:textId="77777777" w:rsidR="00E71E50" w:rsidRDefault="00E71E50" w:rsidP="00E71E50">
      <w:pPr>
        <w:pStyle w:val="af1"/>
      </w:pPr>
    </w:p>
    <w:p w14:paraId="0225DBC6" w14:textId="77777777" w:rsidR="00E71E50" w:rsidRDefault="00E71E50" w:rsidP="00E71E50">
      <w:pPr>
        <w:pStyle w:val="af1"/>
      </w:pPr>
      <w:r>
        <w:t>bool File::close() {</w:t>
      </w:r>
    </w:p>
    <w:p w14:paraId="016CDEC0" w14:textId="77777777" w:rsidR="00E71E50" w:rsidRDefault="00E71E50" w:rsidP="00E71E50">
      <w:pPr>
        <w:pStyle w:val="af1"/>
      </w:pPr>
      <w:r>
        <w:t xml:space="preserve">    if (this-&gt;has_open) {</w:t>
      </w:r>
    </w:p>
    <w:p w14:paraId="48AA187C" w14:textId="77777777" w:rsidR="00E71E50" w:rsidRDefault="00E71E50" w:rsidP="00E71E50">
      <w:pPr>
        <w:pStyle w:val="af1"/>
      </w:pPr>
      <w:r>
        <w:t xml:space="preserve">        if (this-&gt;dirty) {</w:t>
      </w:r>
    </w:p>
    <w:p w14:paraId="407A2861" w14:textId="77777777" w:rsidR="00E71E50" w:rsidRDefault="00E71E50" w:rsidP="00E71E50">
      <w:pPr>
        <w:pStyle w:val="af1"/>
      </w:pPr>
      <w:r>
        <w:t xml:space="preserve">            u32 buf_blocks = ceiling(this-&gt;len) / BlockSize;</w:t>
      </w:r>
    </w:p>
    <w:p w14:paraId="296BE815" w14:textId="77777777" w:rsidR="00E71E50" w:rsidRDefault="00E71E50" w:rsidP="00E71E50">
      <w:pPr>
        <w:pStyle w:val="af1"/>
      </w:pPr>
      <w:r>
        <w:t xml:space="preserve">            if (this-&gt;gd-&gt;free_blocks_count + this-&gt;inode.i_blocks &lt; buf_blocks) {</w:t>
      </w:r>
    </w:p>
    <w:p w14:paraId="2BB3351D" w14:textId="77777777" w:rsidR="00E71E50" w:rsidRDefault="00E71E50" w:rsidP="00E71E50">
      <w:pPr>
        <w:pStyle w:val="af1"/>
      </w:pPr>
      <w:r>
        <w:t xml:space="preserve">                std::cerr &lt;&lt; "bool File::close() no extra space!\n";</w:t>
      </w:r>
    </w:p>
    <w:p w14:paraId="150957F4" w14:textId="77777777" w:rsidR="00E71E50" w:rsidRDefault="00E71E50" w:rsidP="00E71E50">
      <w:pPr>
        <w:pStyle w:val="af1"/>
      </w:pPr>
      <w:r>
        <w:t xml:space="preserve">                delete this-&gt;buffer;</w:t>
      </w:r>
    </w:p>
    <w:p w14:paraId="227FEAE2" w14:textId="77777777" w:rsidR="00E71E50" w:rsidRDefault="00E71E50" w:rsidP="00E71E50">
      <w:pPr>
        <w:pStyle w:val="af1"/>
      </w:pPr>
      <w:r>
        <w:t xml:space="preserve">                return false;</w:t>
      </w:r>
    </w:p>
    <w:p w14:paraId="20629F45" w14:textId="77777777" w:rsidR="00E71E50" w:rsidRDefault="00E71E50" w:rsidP="00E71E50">
      <w:pPr>
        <w:pStyle w:val="af1"/>
      </w:pPr>
      <w:r>
        <w:t xml:space="preserve">            }</w:t>
      </w:r>
    </w:p>
    <w:p w14:paraId="0284D244" w14:textId="77777777" w:rsidR="00E71E50" w:rsidRDefault="00E71E50" w:rsidP="00E71E50">
      <w:pPr>
        <w:pStyle w:val="af1"/>
      </w:pPr>
    </w:p>
    <w:p w14:paraId="3C833705" w14:textId="77777777" w:rsidR="00E71E50" w:rsidRDefault="00E71E50" w:rsidP="00E71E50">
      <w:pPr>
        <w:pStyle w:val="af1"/>
      </w:pPr>
      <w:r>
        <w:t xml:space="preserve">            if (buf_blocks &gt; this-&gt;inode.i_blocks) {</w:t>
      </w:r>
    </w:p>
    <w:p w14:paraId="10E29D21" w14:textId="77777777" w:rsidR="00E71E50" w:rsidRDefault="00E71E50" w:rsidP="00E71E50">
      <w:pPr>
        <w:pStyle w:val="af1"/>
      </w:pPr>
      <w:r>
        <w:t xml:space="preserve">                int blk = 0, need = buf_blocks - this-&gt;inode.i_blocks;</w:t>
      </w:r>
    </w:p>
    <w:p w14:paraId="60B2AB17" w14:textId="77777777" w:rsidR="00E71E50" w:rsidRDefault="00E71E50" w:rsidP="00E71E50">
      <w:pPr>
        <w:pStyle w:val="af1"/>
      </w:pPr>
      <w:r>
        <w:t xml:space="preserve">                u16 last_pos = 0, query = need;</w:t>
      </w:r>
    </w:p>
    <w:p w14:paraId="415A82B9" w14:textId="77777777" w:rsidR="00E71E50" w:rsidRDefault="00E71E50" w:rsidP="00E71E50">
      <w:pPr>
        <w:pStyle w:val="af1"/>
      </w:pPr>
      <w:r>
        <w:t xml:space="preserve">                if (this-&gt;inode.i_blocks != 0)</w:t>
      </w:r>
    </w:p>
    <w:p w14:paraId="4855C63A" w14:textId="77777777" w:rsidR="00E71E50" w:rsidRDefault="00E71E50" w:rsidP="00E71E50">
      <w:pPr>
        <w:pStyle w:val="af1"/>
      </w:pPr>
      <w:r>
        <w:t xml:space="preserve">                    last_pos = this-&gt;get_block(this-&gt;inode.i_blocks - 1) + 1;</w:t>
      </w:r>
    </w:p>
    <w:p w14:paraId="1DA282CD" w14:textId="77777777" w:rsidR="00E71E50" w:rsidRDefault="00E71E50" w:rsidP="00E71E50">
      <w:pPr>
        <w:pStyle w:val="af1"/>
      </w:pPr>
      <w:r>
        <w:t xml:space="preserve">                do {</w:t>
      </w:r>
    </w:p>
    <w:p w14:paraId="7E80C33E" w14:textId="77777777" w:rsidR="00E71E50" w:rsidRDefault="00E71E50" w:rsidP="00E71E50">
      <w:pPr>
        <w:pStyle w:val="af1"/>
      </w:pPr>
      <w:r>
        <w:t xml:space="preserve">                    blk = this</w:t>
      </w:r>
      <w:r>
        <w:lastRenderedPageBreak/>
        <w:t>-&gt;block_map-&gt;find_zeros(last_pos, query);</w:t>
      </w:r>
    </w:p>
    <w:p w14:paraId="2CCF1A62" w14:textId="77777777" w:rsidR="00E71E50" w:rsidRDefault="00E71E50" w:rsidP="00E71E50">
      <w:pPr>
        <w:pStyle w:val="af1"/>
      </w:pPr>
      <w:r>
        <w:t xml:space="preserve">                    if (blk &gt;= 0) {</w:t>
      </w:r>
    </w:p>
    <w:p w14:paraId="2033FAFE" w14:textId="77777777" w:rsidR="00E71E50" w:rsidRDefault="00E71E50" w:rsidP="00E71E50">
      <w:pPr>
        <w:pStyle w:val="af1"/>
      </w:pPr>
      <w:r>
        <w:t xml:space="preserve">                        for (int i = 0; i &lt; query; i++) {</w:t>
      </w:r>
    </w:p>
    <w:p w14:paraId="0530B081" w14:textId="77777777" w:rsidR="00E71E50" w:rsidRDefault="00E71E50" w:rsidP="00E71E50">
      <w:pPr>
        <w:pStyle w:val="af1"/>
      </w:pPr>
      <w:r>
        <w:lastRenderedPageBreak/>
        <w:t xml:space="preserve">                            if (!this-&gt;add_block(i + blk)) {</w:t>
      </w:r>
    </w:p>
    <w:p w14:paraId="37EFEA41" w14:textId="77777777" w:rsidR="00E71E50" w:rsidRDefault="00E71E50" w:rsidP="00E71E50">
      <w:pPr>
        <w:pStyle w:val="af1"/>
      </w:pPr>
      <w:r>
        <w:t xml:space="preserve">                                std::cerr &lt;&lt; "add_block() failed\n";</w:t>
      </w:r>
    </w:p>
    <w:p w14:paraId="09FA8B98" w14:textId="77777777" w:rsidR="00E71E50" w:rsidRDefault="00E71E50" w:rsidP="00E71E50">
      <w:pPr>
        <w:pStyle w:val="af1"/>
      </w:pPr>
      <w:r>
        <w:t xml:space="preserve">                                delete this-&gt;buffer;</w:t>
      </w:r>
    </w:p>
    <w:p w14:paraId="6BCA00BC" w14:textId="77777777" w:rsidR="00E71E50" w:rsidRDefault="00E71E50" w:rsidP="00E71E50">
      <w:pPr>
        <w:pStyle w:val="af1"/>
      </w:pPr>
      <w:r>
        <w:t xml:space="preserve">                                return false;</w:t>
      </w:r>
    </w:p>
    <w:p w14:paraId="3F8B272E" w14:textId="77777777" w:rsidR="00E71E50" w:rsidRDefault="00E71E50" w:rsidP="00E71E50">
      <w:pPr>
        <w:pStyle w:val="af1"/>
      </w:pPr>
      <w:r>
        <w:t xml:space="preserve">                            }</w:t>
      </w:r>
    </w:p>
    <w:p w14:paraId="586AE55A" w14:textId="77777777" w:rsidR="00E71E50" w:rsidRDefault="00E71E50" w:rsidP="00E71E50">
      <w:pPr>
        <w:pStyle w:val="af1"/>
      </w:pPr>
      <w:r>
        <w:t xml:space="preserve">                        }</w:t>
      </w:r>
    </w:p>
    <w:p w14:paraId="17ED9F24" w14:textId="77777777" w:rsidR="00E71E50" w:rsidRDefault="00E71E50" w:rsidP="00E71E50">
      <w:pPr>
        <w:pStyle w:val="af1"/>
      </w:pPr>
      <w:r>
        <w:t xml:space="preserve">                        need -= query;</w:t>
      </w:r>
    </w:p>
    <w:p w14:paraId="11FEDBB5" w14:textId="77777777" w:rsidR="00E71E50" w:rsidRDefault="00E71E50" w:rsidP="00E71E50">
      <w:pPr>
        <w:pStyle w:val="af1"/>
      </w:pPr>
      <w:r>
        <w:t xml:space="preserve">                        last_pos = blk + query;</w:t>
      </w:r>
    </w:p>
    <w:p w14:paraId="793F67FF" w14:textId="77777777" w:rsidR="00E71E50" w:rsidRDefault="00E71E50" w:rsidP="00E71E50">
      <w:pPr>
        <w:pStyle w:val="af1"/>
      </w:pPr>
      <w:r>
        <w:t xml:space="preserve">                        query = (query &gt; need) ? need : query;</w:t>
      </w:r>
    </w:p>
    <w:p w14:paraId="10859927" w14:textId="77777777" w:rsidR="00E71E50" w:rsidRDefault="00E71E50" w:rsidP="00E71E50">
      <w:pPr>
        <w:pStyle w:val="af1"/>
      </w:pPr>
      <w:r>
        <w:t xml:space="preserve">                    }</w:t>
      </w:r>
    </w:p>
    <w:p w14:paraId="705115DA" w14:textId="77777777" w:rsidR="00E71E50" w:rsidRDefault="00E71E50" w:rsidP="00E71E50">
      <w:pPr>
        <w:pStyle w:val="af1"/>
      </w:pPr>
      <w:r>
        <w:t xml:space="preserve">                    else {</w:t>
      </w:r>
    </w:p>
    <w:p w14:paraId="71C03E3C" w14:textId="77777777" w:rsidR="00E71E50" w:rsidRDefault="00E71E50" w:rsidP="00E71E50">
      <w:pPr>
        <w:pStyle w:val="af1"/>
      </w:pPr>
      <w:r>
        <w:t xml:space="preserve">                        query = -blk - 1;</w:t>
      </w:r>
    </w:p>
    <w:p w14:paraId="77206F51" w14:textId="77777777" w:rsidR="00E71E50" w:rsidRDefault="00E71E50" w:rsidP="00E71E50">
      <w:pPr>
        <w:pStyle w:val="af1"/>
      </w:pPr>
      <w:r>
        <w:t xml:space="preserve">                    }</w:t>
      </w:r>
    </w:p>
    <w:p w14:paraId="325B6971" w14:textId="77777777" w:rsidR="00E71E50" w:rsidRDefault="00E71E50" w:rsidP="00E71E50">
      <w:pPr>
        <w:pStyle w:val="af1"/>
      </w:pPr>
      <w:r>
        <w:t xml:space="preserve">                } while (need &gt; 0);</w:t>
      </w:r>
    </w:p>
    <w:p w14:paraId="77E8E6FE" w14:textId="77777777" w:rsidR="00E71E50" w:rsidRDefault="00E71E50" w:rsidP="00E71E50">
      <w:pPr>
        <w:pStyle w:val="af1"/>
      </w:pPr>
      <w:r>
        <w:t xml:space="preserve">            }</w:t>
      </w:r>
    </w:p>
    <w:p w14:paraId="3CF2A166" w14:textId="77777777" w:rsidR="00E71E50" w:rsidRDefault="00E71E50" w:rsidP="00E71E50">
      <w:pPr>
        <w:pStyle w:val="af1"/>
      </w:pPr>
      <w:r>
        <w:t xml:space="preserve">            else if (buf_blocks &lt; this-&gt;inode.i_blocks) {</w:t>
      </w:r>
    </w:p>
    <w:p w14:paraId="43269B19" w14:textId="77777777" w:rsidR="00E71E50" w:rsidRDefault="00E71E50" w:rsidP="00E71E50">
      <w:pPr>
        <w:pStyle w:val="af1"/>
      </w:pPr>
      <w:r>
        <w:t xml:space="preserve">                for (int i = 0; i &lt; this-&gt;inode.i_blocks - buf_blocks; i++) {</w:t>
      </w:r>
    </w:p>
    <w:p w14:paraId="3B18EE24" w14:textId="77777777" w:rsidR="00E71E50" w:rsidRDefault="00E71E50" w:rsidP="00E71E50">
      <w:pPr>
        <w:pStyle w:val="af1"/>
      </w:pPr>
      <w:r>
        <w:t xml:space="preserve">                    this-&gt;sub_block();</w:t>
      </w:r>
    </w:p>
    <w:p w14:paraId="4674AFAC" w14:textId="77777777" w:rsidR="00E71E50" w:rsidRDefault="00E71E50" w:rsidP="00E71E50">
      <w:pPr>
        <w:pStyle w:val="af1"/>
      </w:pPr>
      <w:r>
        <w:t xml:space="preserve">                }</w:t>
      </w:r>
    </w:p>
    <w:p w14:paraId="0584361A" w14:textId="77777777" w:rsidR="00E71E50" w:rsidRDefault="00E71E50" w:rsidP="00E71E50">
      <w:pPr>
        <w:pStyle w:val="af1"/>
      </w:pPr>
      <w:r>
        <w:t xml:space="preserve">            }</w:t>
      </w:r>
    </w:p>
    <w:p w14:paraId="3C1C240A" w14:textId="77777777" w:rsidR="00E71E50" w:rsidRDefault="00E71E50" w:rsidP="00E71E50">
      <w:pPr>
        <w:pStyle w:val="af1"/>
      </w:pPr>
    </w:p>
    <w:p w14:paraId="1E9F6E00" w14:textId="77777777" w:rsidR="00E71E50" w:rsidRDefault="00E71E50" w:rsidP="00E71E50">
      <w:pPr>
        <w:pStyle w:val="af1"/>
      </w:pPr>
      <w:r>
        <w:t xml:space="preserve">            if (this-&gt;inode.i_blocks != buf_blocks) {</w:t>
      </w:r>
    </w:p>
    <w:p w14:paraId="654BABB9" w14:textId="77777777" w:rsidR="00E71E50" w:rsidRDefault="00E71E50" w:rsidP="00E71E50">
      <w:pPr>
        <w:pStyle w:val="af1"/>
      </w:pPr>
      <w:r>
        <w:t xml:space="preserve">                l("bool file::close() did not set the right inode.i_blocks!");</w:t>
      </w:r>
    </w:p>
    <w:p w14:paraId="2307BB1D" w14:textId="77777777" w:rsidR="00E71E50" w:rsidRDefault="00E71E50" w:rsidP="00E71E50">
      <w:pPr>
        <w:pStyle w:val="af1"/>
      </w:pPr>
      <w:r>
        <w:t xml:space="preserve">                delete this-&gt;buffer;</w:t>
      </w:r>
    </w:p>
    <w:p w14:paraId="7AA21861" w14:textId="77777777" w:rsidR="00E71E50" w:rsidRDefault="00E71E50" w:rsidP="00E71E50">
      <w:pPr>
        <w:pStyle w:val="af1"/>
      </w:pPr>
      <w:r>
        <w:t xml:space="preserve">                return false;</w:t>
      </w:r>
    </w:p>
    <w:p w14:paraId="378E4111" w14:textId="77777777" w:rsidR="00E71E50" w:rsidRDefault="00E71E50" w:rsidP="00E71E50">
      <w:pPr>
        <w:pStyle w:val="af1"/>
      </w:pPr>
      <w:r>
        <w:t xml:space="preserve">            }</w:t>
      </w:r>
    </w:p>
    <w:p w14:paraId="6762FE84" w14:textId="77777777" w:rsidR="00E71E50" w:rsidRDefault="00E71E50" w:rsidP="00E71E50">
      <w:pPr>
        <w:pStyle w:val="af1"/>
      </w:pPr>
    </w:p>
    <w:p w14:paraId="5BCB09E2" w14:textId="77777777" w:rsidR="00E71E50" w:rsidRDefault="00E71E50" w:rsidP="00E71E50">
      <w:pPr>
        <w:pStyle w:val="af1"/>
      </w:pPr>
      <w:r>
        <w:rPr>
          <w:rFonts w:hint="eastAsia"/>
        </w:rPr>
        <w:t xml:space="preserve">            //</w:t>
      </w:r>
      <w:r>
        <w:rPr>
          <w:rFonts w:ascii="微软雅黑" w:eastAsia="微软雅黑" w:hAnsi="微软雅黑" w:cs="微软雅黑" w:hint="eastAsia"/>
        </w:rPr>
        <w:t>写入</w:t>
      </w:r>
    </w:p>
    <w:p w14:paraId="17470D94" w14:textId="77777777" w:rsidR="00E71E50" w:rsidRDefault="00E71E50" w:rsidP="00E71E50">
      <w:pPr>
        <w:pStyle w:val="af1"/>
      </w:pPr>
      <w:r>
        <w:t xml:space="preserve">            char* curr = this-&gt;buffer;</w:t>
      </w:r>
    </w:p>
    <w:p w14:paraId="1BE09E84" w14:textId="77777777" w:rsidR="00E71E50" w:rsidRDefault="00E71E50" w:rsidP="00E71E50">
      <w:pPr>
        <w:pStyle w:val="af1"/>
      </w:pPr>
      <w:r>
        <w:t xml:space="preserve">            for (int i = 0; i &lt; buf_blocks; i++) {</w:t>
      </w:r>
    </w:p>
    <w:p w14:paraId="132DE6D4" w14:textId="77777777" w:rsidR="00E71E50" w:rsidRDefault="00E71E50" w:rsidP="00E71E50">
      <w:pPr>
        <w:pStyle w:val="af1"/>
      </w:pPr>
      <w:r>
        <w:t xml:space="preserve">                this-&gt;disk-&gt;write(this-&gt;get_block(i) + DataBlockOffset, curr);</w:t>
      </w:r>
    </w:p>
    <w:p w14:paraId="62FD0152" w14:textId="77777777" w:rsidR="00E71E50" w:rsidRDefault="00E71E50" w:rsidP="00E71E50">
      <w:pPr>
        <w:pStyle w:val="af1"/>
      </w:pPr>
      <w:r>
        <w:t xml:space="preserve">                curr += BlockSize;</w:t>
      </w:r>
    </w:p>
    <w:p w14:paraId="1F288A5F" w14:textId="77777777" w:rsidR="00E71E50" w:rsidRDefault="00E71E50" w:rsidP="00E71E50">
      <w:pPr>
        <w:pStyle w:val="af1"/>
      </w:pPr>
      <w:r>
        <w:t xml:space="preserve">            }</w:t>
      </w:r>
    </w:p>
    <w:p w14:paraId="71512158" w14:textId="77777777" w:rsidR="00E71E50" w:rsidRDefault="00E71E50" w:rsidP="00E71E50">
      <w:pPr>
        <w:pStyle w:val="af1"/>
      </w:pPr>
      <w:r>
        <w:t xml:space="preserve">            this-&gt;dirty = false;</w:t>
      </w:r>
    </w:p>
    <w:p w14:paraId="50792E12" w14:textId="77777777" w:rsidR="00E71E50" w:rsidRDefault="00E71E50" w:rsidP="00E71E50">
      <w:pPr>
        <w:pStyle w:val="af1"/>
      </w:pPr>
      <w:r>
        <w:t xml:space="preserve">            this-&gt;inode.modify(this-&gt;len);</w:t>
      </w:r>
    </w:p>
    <w:p w14:paraId="53E9412E" w14:textId="77777777" w:rsidR="00E71E50" w:rsidRDefault="00E71E50" w:rsidP="00E71E50">
      <w:pPr>
        <w:pStyle w:val="af1"/>
      </w:pPr>
      <w:r>
        <w:t xml:space="preserve"> </w:t>
      </w:r>
      <w:r>
        <w:lastRenderedPageBreak/>
        <w:t xml:space="preserve">       }</w:t>
      </w:r>
    </w:p>
    <w:p w14:paraId="367656FB" w14:textId="77777777" w:rsidR="00E71E50" w:rsidRDefault="00E71E50" w:rsidP="00E71E50">
      <w:pPr>
        <w:pStyle w:val="af1"/>
      </w:pPr>
      <w:r>
        <w:t xml:space="preserve">        delete this-&gt;buffer;</w:t>
      </w:r>
    </w:p>
    <w:p w14:paraId="74F3A9C8" w14:textId="77777777" w:rsidR="00E71E50" w:rsidRDefault="00E71E50" w:rsidP="00E71E50">
      <w:pPr>
        <w:pStyle w:val="af1"/>
      </w:pPr>
      <w:r>
        <w:t xml:space="preserve">        this-&gt;len = 0;</w:t>
      </w:r>
    </w:p>
    <w:p w14:paraId="42C54C40" w14:textId="77777777" w:rsidR="00E71E50" w:rsidRDefault="00E71E50" w:rsidP="00E71E50">
      <w:pPr>
        <w:pStyle w:val="af1"/>
      </w:pPr>
      <w:r>
        <w:t xml:space="preserve">        this-&gt;buflen = 0;</w:t>
      </w:r>
    </w:p>
    <w:p w14:paraId="260B10FD" w14:textId="77777777" w:rsidR="00E71E50" w:rsidRDefault="00E71E50" w:rsidP="00E71E50">
      <w:pPr>
        <w:pStyle w:val="af1"/>
      </w:pPr>
      <w:r>
        <w:t xml:space="preserve">        this-&gt;has_read = false;</w:t>
      </w:r>
    </w:p>
    <w:p w14:paraId="1197764E" w14:textId="77777777" w:rsidR="00E71E50" w:rsidRDefault="00E71E50" w:rsidP="00E71E50">
      <w:pPr>
        <w:pStyle w:val="af1"/>
      </w:pPr>
      <w:r>
        <w:t xml:space="preserve">        this-&gt;write_inode();</w:t>
      </w:r>
    </w:p>
    <w:p w14:paraId="7AA2513E" w14:textId="77777777" w:rsidR="00E71E50" w:rsidRDefault="00E71E50" w:rsidP="00E71E50">
      <w:pPr>
        <w:pStyle w:val="af1"/>
      </w:pPr>
      <w:r>
        <w:t xml:space="preserve">        this-&gt;fopen_table-&gt;erase(this-&gt;node_index);</w:t>
      </w:r>
    </w:p>
    <w:p w14:paraId="4013BF98" w14:textId="77777777" w:rsidR="00E71E50" w:rsidRDefault="00E71E50" w:rsidP="00E71E50">
      <w:pPr>
        <w:pStyle w:val="af1"/>
      </w:pPr>
      <w:r>
        <w:t xml:space="preserve">        this-&gt;has_open = false;</w:t>
      </w:r>
    </w:p>
    <w:p w14:paraId="50A9FEAA" w14:textId="77777777" w:rsidR="00E71E50" w:rsidRDefault="00E71E50" w:rsidP="00E71E50">
      <w:pPr>
        <w:pStyle w:val="af1"/>
      </w:pPr>
      <w:r>
        <w:t xml:space="preserve">        return true;</w:t>
      </w:r>
    </w:p>
    <w:p w14:paraId="249B8E6F" w14:textId="77777777" w:rsidR="00E71E50" w:rsidRDefault="00E71E50" w:rsidP="00E71E50">
      <w:pPr>
        <w:pStyle w:val="af1"/>
      </w:pPr>
      <w:r>
        <w:t xml:space="preserve">    }</w:t>
      </w:r>
    </w:p>
    <w:p w14:paraId="7EB40785" w14:textId="77777777" w:rsidR="00E71E50" w:rsidRDefault="00E71E50" w:rsidP="00E71E50">
      <w:pPr>
        <w:pStyle w:val="af1"/>
      </w:pPr>
      <w:r>
        <w:t xml:space="preserve">    else {</w:t>
      </w:r>
    </w:p>
    <w:p w14:paraId="5B91794B" w14:textId="77777777" w:rsidR="00E71E50" w:rsidRDefault="00E71E50" w:rsidP="00E71E50">
      <w:pPr>
        <w:pStyle w:val="af1"/>
      </w:pPr>
      <w:r>
        <w:t xml:space="preserve">        std::cerr &lt;&lt; "bool File::close() not open yet!\n";</w:t>
      </w:r>
    </w:p>
    <w:p w14:paraId="76E71560" w14:textId="77777777" w:rsidR="00E71E50" w:rsidRDefault="00E71E50" w:rsidP="00E71E50">
      <w:pPr>
        <w:pStyle w:val="af1"/>
      </w:pPr>
      <w:r>
        <w:t xml:space="preserve">        this-&gt;fopen_table-&gt;erase(this-&gt;node_index);</w:t>
      </w:r>
    </w:p>
    <w:p w14:paraId="1A2BE9A1" w14:textId="77777777" w:rsidR="00E71E50" w:rsidRDefault="00E71E50" w:rsidP="00E71E50">
      <w:pPr>
        <w:pStyle w:val="af1"/>
      </w:pPr>
      <w:r>
        <w:t xml:space="preserve">        return false;</w:t>
      </w:r>
    </w:p>
    <w:p w14:paraId="21AE92BE" w14:textId="77777777" w:rsidR="00E71E50" w:rsidRDefault="00E71E50" w:rsidP="00E71E50">
      <w:pPr>
        <w:pStyle w:val="af1"/>
      </w:pPr>
      <w:r>
        <w:t xml:space="preserve">    }</w:t>
      </w:r>
    </w:p>
    <w:p w14:paraId="414040EA" w14:textId="77777777" w:rsidR="00E71E50" w:rsidRDefault="00E71E50" w:rsidP="00E71E50">
      <w:pPr>
        <w:pStyle w:val="af1"/>
      </w:pPr>
      <w:r>
        <w:t>}</w:t>
      </w:r>
    </w:p>
    <w:p w14:paraId="59072C32" w14:textId="77777777" w:rsidR="00E71E50" w:rsidRDefault="00E71E50" w:rsidP="00E71E50">
      <w:pPr>
        <w:pStyle w:val="af1"/>
      </w:pPr>
    </w:p>
    <w:p w14:paraId="0337562E" w14:textId="77777777" w:rsidR="00E71E50" w:rsidRDefault="00E71E50" w:rsidP="00E71E50">
      <w:pPr>
        <w:pStyle w:val="af1"/>
      </w:pPr>
      <w:r>
        <w:lastRenderedPageBreak/>
        <w:t>bool File::del() {</w:t>
      </w:r>
    </w:p>
    <w:p w14:paraId="7CF1D848" w14:textId="77777777" w:rsidR="00E71E50" w:rsidRDefault="00E71E50" w:rsidP="00E71E50">
      <w:pPr>
        <w:pStyle w:val="af1"/>
      </w:pPr>
      <w:r>
        <w:t xml:space="preserve">    if (!*this) {</w:t>
      </w:r>
    </w:p>
    <w:p w14:paraId="65033D7D" w14:textId="77777777" w:rsidR="00E71E50" w:rsidRDefault="00E71E50" w:rsidP="00E71E50">
      <w:pPr>
        <w:pStyle w:val="af1"/>
      </w:pPr>
      <w:r>
        <w:t xml:space="preserve">        l("nodei out of range");</w:t>
      </w:r>
    </w:p>
    <w:p w14:paraId="485AD494" w14:textId="77777777" w:rsidR="00E71E50" w:rsidRDefault="00E71E50" w:rsidP="00E71E50">
      <w:pPr>
        <w:pStyle w:val="af1"/>
      </w:pPr>
      <w:r>
        <w:t xml:space="preserve">        return false;</w:t>
      </w:r>
    </w:p>
    <w:p w14:paraId="5F9A0862" w14:textId="77777777" w:rsidR="00E71E50" w:rsidRDefault="00E71E50" w:rsidP="00E71E50">
      <w:pPr>
        <w:pStyle w:val="af1"/>
      </w:pPr>
      <w:r>
        <w:t xml:space="preserve">    }</w:t>
      </w:r>
    </w:p>
    <w:p w14:paraId="3340708B" w14:textId="77777777" w:rsidR="00E71E50" w:rsidRDefault="00E71E50" w:rsidP="00E71E50">
      <w:pPr>
        <w:pStyle w:val="af1"/>
      </w:pPr>
      <w:r>
        <w:t xml:space="preserve">    if (!this-&gt;has_open) {</w:t>
      </w:r>
    </w:p>
    <w:p w14:paraId="4A2A4F46" w14:textId="77777777" w:rsidR="00E71E50" w:rsidRDefault="00E71E50" w:rsidP="00E71E50">
      <w:pPr>
        <w:pStyle w:val="af1"/>
      </w:pPr>
      <w:r>
        <w:t xml:space="preserve">        l("File::del need to rm blocks, please open first!");</w:t>
      </w:r>
    </w:p>
    <w:p w14:paraId="543014E8" w14:textId="77777777" w:rsidR="00E71E50" w:rsidRDefault="00E71E50" w:rsidP="00E71E50">
      <w:pPr>
        <w:pStyle w:val="af1"/>
      </w:pPr>
      <w:r>
        <w:t xml:space="preserve">        return false;</w:t>
      </w:r>
    </w:p>
    <w:p w14:paraId="539EF860" w14:textId="77777777" w:rsidR="00E71E50" w:rsidRDefault="00E71E50" w:rsidP="00E71E50">
      <w:pPr>
        <w:pStyle w:val="af1"/>
      </w:pPr>
      <w:r>
        <w:t xml:space="preserve">    }</w:t>
      </w:r>
    </w:p>
    <w:p w14:paraId="14AB4A87" w14:textId="77777777" w:rsidR="00E71E50" w:rsidRDefault="00E71E50" w:rsidP="00E71E50">
      <w:pPr>
        <w:pStyle w:val="af1"/>
      </w:pPr>
      <w:r>
        <w:t xml:space="preserve">    while (this-&gt;inode.i_blocks &gt; 0) {</w:t>
      </w:r>
    </w:p>
    <w:p w14:paraId="0A56D3BF" w14:textId="77777777" w:rsidR="00E71E50" w:rsidRDefault="00E71E50" w:rsidP="00E71E50">
      <w:pPr>
        <w:pStyle w:val="af1"/>
      </w:pPr>
      <w:r>
        <w:t xml:space="preserve">        this-&gt;sub_block();</w:t>
      </w:r>
    </w:p>
    <w:p w14:paraId="4005EA6D" w14:textId="77777777" w:rsidR="00E71E50" w:rsidRDefault="00E71E50" w:rsidP="00E71E50">
      <w:pPr>
        <w:pStyle w:val="af1"/>
      </w:pPr>
      <w:r>
        <w:t xml:space="preserve">    }</w:t>
      </w:r>
    </w:p>
    <w:p w14:paraId="3DFF3F99" w14:textId="77777777" w:rsidR="00E71E50" w:rsidRDefault="00E71E50" w:rsidP="00E71E50">
      <w:pPr>
        <w:pStyle w:val="af1"/>
      </w:pPr>
      <w:r>
        <w:t xml:space="preserve">    delete this-&gt;buffer;</w:t>
      </w:r>
    </w:p>
    <w:p w14:paraId="0437AEEC" w14:textId="77777777" w:rsidR="00E71E50" w:rsidRDefault="00E71E50" w:rsidP="00E71E50">
      <w:pPr>
        <w:pStyle w:val="af1"/>
      </w:pPr>
      <w:r>
        <w:t xml:space="preserve">    this-&gt;fopen_table-&gt;erase(this-&gt;node_index);</w:t>
      </w:r>
    </w:p>
    <w:p w14:paraId="673E3B25" w14:textId="77777777" w:rsidR="00E71E50" w:rsidRDefault="00E71E50" w:rsidP="00E71E50">
      <w:pPr>
        <w:pStyle w:val="af1"/>
      </w:pPr>
      <w:r>
        <w:t xml:space="preserve">    this-&gt;inode_map-&gt;reset_bit(this-&gt;node_index);</w:t>
      </w:r>
    </w:p>
    <w:p w14:paraId="596FE91C" w14:textId="77777777" w:rsidR="00E71E50" w:rsidRDefault="00E71E50" w:rsidP="00E71E50">
      <w:pPr>
        <w:pStyle w:val="af1"/>
      </w:pPr>
      <w:r>
        <w:t xml:space="preserve">    this-&gt;gd-&gt;free_inodes_count++;</w:t>
      </w:r>
    </w:p>
    <w:p w14:paraId="354EBBE0" w14:textId="77777777" w:rsidR="00E71E50" w:rsidRDefault="00E71E50" w:rsidP="00E71E50">
      <w:pPr>
        <w:pStyle w:val="af1"/>
      </w:pPr>
      <w:r>
        <w:t xml:space="preserve">    this-&gt;has_open = false;</w:t>
      </w:r>
    </w:p>
    <w:p w14:paraId="288A5F03" w14:textId="77777777" w:rsidR="00E71E50" w:rsidRDefault="00E71E50" w:rsidP="00E71E50">
      <w:pPr>
        <w:pStyle w:val="af1"/>
      </w:pPr>
      <w:r>
        <w:t xml:space="preserve">    this-&gt;parent-&gt;remove(this-&gt;node_index);</w:t>
      </w:r>
    </w:p>
    <w:p w14:paraId="5F6BB960" w14:textId="77777777" w:rsidR="00E71E50" w:rsidRDefault="00E71E50" w:rsidP="00E71E50">
      <w:pPr>
        <w:pStyle w:val="af1"/>
      </w:pPr>
      <w:r>
        <w:t xml:space="preserve">    return true;</w:t>
      </w:r>
    </w:p>
    <w:p w14:paraId="42B3760F" w14:textId="77777777" w:rsidR="00E71E50" w:rsidRDefault="00E71E50" w:rsidP="00E71E50">
      <w:pPr>
        <w:pStyle w:val="af1"/>
      </w:pPr>
      <w:r>
        <w:t>}</w:t>
      </w:r>
    </w:p>
    <w:p w14:paraId="79C503A6" w14:textId="77777777" w:rsidR="00E71E50" w:rsidRDefault="00E71E50" w:rsidP="00E71E50">
      <w:pPr>
        <w:pStyle w:val="af1"/>
      </w:pPr>
    </w:p>
    <w:p w14:paraId="1629EE38" w14:textId="77777777" w:rsidR="00E71E50" w:rsidRDefault="00E71E50" w:rsidP="00E71E50">
      <w:pPr>
        <w:pStyle w:val="af1"/>
      </w:pPr>
      <w:r>
        <w:t>File::operator bool() const {</w:t>
      </w:r>
    </w:p>
    <w:p w14:paraId="61A49802" w14:textId="77777777" w:rsidR="00E71E50" w:rsidRDefault="00E71E50" w:rsidP="00E71E50">
      <w:pPr>
        <w:pStyle w:val="af1"/>
      </w:pPr>
      <w:r>
        <w:t xml:space="preserve">    return !(this-&gt;node_index == 0 || this-&gt;node_index &gt;= BlockSize * 8);</w:t>
      </w:r>
    </w:p>
    <w:p w14:paraId="02687160" w14:textId="77777777" w:rsidR="00E71E50" w:rsidRDefault="00E71E50" w:rsidP="00E71E50">
      <w:pPr>
        <w:pStyle w:val="af1"/>
      </w:pPr>
      <w:r>
        <w:t>}</w:t>
      </w:r>
    </w:p>
    <w:p w14:paraId="7BD231E2" w14:textId="77777777" w:rsidR="00E71E50" w:rsidRDefault="00E71E50" w:rsidP="00E71E50">
      <w:pPr>
        <w:pStyle w:val="af1"/>
      </w:pPr>
    </w:p>
    <w:p w14:paraId="49D0AC48" w14:textId="77777777" w:rsidR="00E71E50" w:rsidRDefault="00E71E50" w:rsidP="00E71E50">
      <w:pPr>
        <w:pStyle w:val="af1"/>
      </w:pPr>
      <w:r>
        <w:t>bool File::print() {</w:t>
      </w:r>
    </w:p>
    <w:p w14:paraId="656E1667" w14:textId="77777777" w:rsidR="00E71E50" w:rsidRDefault="00E71E50" w:rsidP="00E71E50">
      <w:pPr>
        <w:pStyle w:val="af1"/>
      </w:pPr>
      <w:r>
        <w:t xml:space="preserve">    if (!this-&gt;has_open) {</w:t>
      </w:r>
    </w:p>
    <w:p w14:paraId="4B5E5BDD" w14:textId="77777777" w:rsidR="00E71E50" w:rsidRDefault="00E71E50" w:rsidP="00E71E50">
      <w:pPr>
        <w:pStyle w:val="af1"/>
      </w:pPr>
      <w:r>
        <w:t xml:space="preserve">        std::cerr &lt;&lt; "bool File::print() not open yet!\n";</w:t>
      </w:r>
    </w:p>
    <w:p w14:paraId="7DF6FD15" w14:textId="77777777" w:rsidR="00E71E50" w:rsidRDefault="00E71E50" w:rsidP="00E71E50">
      <w:pPr>
        <w:pStyle w:val="af1"/>
      </w:pPr>
      <w:r>
        <w:t xml:space="preserve">        return false;</w:t>
      </w:r>
    </w:p>
    <w:p w14:paraId="0757F9A1" w14:textId="77777777" w:rsidR="00E71E50" w:rsidRDefault="00E71E50" w:rsidP="00E71E50">
      <w:pPr>
        <w:pStyle w:val="af1"/>
      </w:pPr>
      <w:r>
        <w:t xml:space="preserve">    }</w:t>
      </w:r>
    </w:p>
    <w:p w14:paraId="551057A6" w14:textId="77777777" w:rsidR="00E71E50" w:rsidRDefault="00E71E50" w:rsidP="00E71E50">
      <w:pPr>
        <w:pStyle w:val="af1"/>
      </w:pPr>
      <w:r>
        <w:t xml:space="preserve">    this-&gt;inode.print();</w:t>
      </w:r>
    </w:p>
    <w:p w14:paraId="6EFF640D" w14:textId="77777777" w:rsidR="00E71E50" w:rsidRDefault="00E71E50" w:rsidP="00E71E50">
      <w:pPr>
        <w:pStyle w:val="af1"/>
      </w:pPr>
      <w:r>
        <w:t xml:space="preserve">    std::cout &lt;&lt; '\n';</w:t>
      </w:r>
    </w:p>
    <w:p w14:paraId="56AE4460" w14:textId="77777777" w:rsidR="00E71E50" w:rsidRDefault="00E71E50" w:rsidP="00E71E50">
      <w:pPr>
        <w:pStyle w:val="af1"/>
      </w:pPr>
      <w:r>
        <w:t xml:space="preserve">    return true;</w:t>
      </w:r>
    </w:p>
    <w:p w14:paraId="7682083D" w14:textId="77777777" w:rsidR="00E71E50" w:rsidRDefault="00E71E50" w:rsidP="00E71E50">
      <w:pPr>
        <w:pStyle w:val="af1"/>
      </w:pPr>
      <w:r>
        <w:t>}</w:t>
      </w:r>
    </w:p>
    <w:p w14:paraId="7583058B" w14:textId="77777777" w:rsidR="00E71E50" w:rsidRDefault="00E71E50" w:rsidP="00E71E50">
      <w:pPr>
        <w:pStyle w:val="af1"/>
      </w:pPr>
    </w:p>
    <w:p w14:paraId="3E78893A" w14:textId="77777777" w:rsidR="00E71E50" w:rsidRDefault="00E71E50" w:rsidP="00E71E50">
      <w:pPr>
        <w:pStyle w:val="af1"/>
      </w:pPr>
      <w:r>
        <w:t>bool File::chmod(char mode) {</w:t>
      </w:r>
    </w:p>
    <w:p w14:paraId="313546EB" w14:textId="77777777" w:rsidR="00E71E50" w:rsidRDefault="00E71E50" w:rsidP="00E71E50">
      <w:pPr>
        <w:pStyle w:val="af1"/>
      </w:pPr>
      <w:r>
        <w:t xml:space="preserve">    if (!this-&gt;has_open) {</w:t>
      </w:r>
    </w:p>
    <w:p w14:paraId="63EE7ED5" w14:textId="77777777" w:rsidR="00E71E50" w:rsidRDefault="00E71E50" w:rsidP="00E71E50">
      <w:pPr>
        <w:pStyle w:val="af1"/>
      </w:pPr>
      <w:r>
        <w:t xml:space="preserve">        std::cerr &lt;&lt; "bool File::chmod() not open yet!\n";</w:t>
      </w:r>
    </w:p>
    <w:p w14:paraId="4F84ACEF" w14:textId="77777777" w:rsidR="00E71E50" w:rsidRDefault="00E71E50" w:rsidP="00E71E50">
      <w:pPr>
        <w:pStyle w:val="af1"/>
      </w:pPr>
      <w:r>
        <w:t xml:space="preserve">        return false;</w:t>
      </w:r>
    </w:p>
    <w:p w14:paraId="2FEB3AD2" w14:textId="77777777" w:rsidR="00E71E50" w:rsidRDefault="00E71E50" w:rsidP="00E71E50">
      <w:pPr>
        <w:pStyle w:val="af1"/>
      </w:pPr>
      <w:r>
        <w:t xml:space="preserve">    }</w:t>
      </w:r>
    </w:p>
    <w:p w14:paraId="6E3C56A3" w14:textId="77777777" w:rsidR="00E71E50" w:rsidRDefault="00E71E50" w:rsidP="00E71E50">
      <w:pPr>
        <w:pStyle w:val="af1"/>
      </w:pPr>
      <w:r>
        <w:t xml:space="preserve">    this-&gt;inode.set_access(mode);</w:t>
      </w:r>
    </w:p>
    <w:p w14:paraId="1BD4AEF1" w14:textId="77777777" w:rsidR="00E71E50" w:rsidRDefault="00E71E50" w:rsidP="00E71E50">
      <w:pPr>
        <w:pStyle w:val="af1"/>
      </w:pPr>
      <w:r>
        <w:t xml:space="preserve">    return true;</w:t>
      </w:r>
    </w:p>
    <w:p w14:paraId="4948139D" w14:textId="77777777" w:rsidR="00E71E50" w:rsidRDefault="00E71E50" w:rsidP="00E71E50">
      <w:pPr>
        <w:pStyle w:val="af1"/>
      </w:pPr>
      <w:r>
        <w:t>}</w:t>
      </w:r>
    </w:p>
    <w:p w14:paraId="6D25537C" w14:textId="77777777" w:rsidR="00E71E50" w:rsidRDefault="00E71E50" w:rsidP="00E71E50">
      <w:pPr>
        <w:pStyle w:val="af1"/>
      </w:pPr>
    </w:p>
    <w:p w14:paraId="4C00BA00" w14:textId="77777777" w:rsidR="00E71E50" w:rsidRDefault="00E71E50" w:rsidP="00E71E50">
      <w:pPr>
        <w:pStyle w:val="af1"/>
      </w:pPr>
      <w:r>
        <w:t>bool Dir::create(std::string nm, Inode ino</w:t>
      </w:r>
      <w:r>
        <w:lastRenderedPageBreak/>
        <w:t>) {</w:t>
      </w:r>
    </w:p>
    <w:p w14:paraId="52EC78E0" w14:textId="77777777" w:rsidR="00E71E50" w:rsidRDefault="00E71E50" w:rsidP="00E71E50">
      <w:pPr>
        <w:pStyle w:val="af1"/>
      </w:pPr>
      <w:r>
        <w:t xml:space="preserve">    if (!File::create(nm, ino))</w:t>
      </w:r>
    </w:p>
    <w:p w14:paraId="54E61246" w14:textId="77777777" w:rsidR="00E71E50" w:rsidRDefault="00E71E50" w:rsidP="00E71E50">
      <w:pPr>
        <w:pStyle w:val="af1"/>
      </w:pPr>
      <w:r>
        <w:t xml:space="preserve">        return false;</w:t>
      </w:r>
    </w:p>
    <w:p w14:paraId="1957ECA9" w14:textId="77777777" w:rsidR="00E71E50" w:rsidRDefault="00E71E50" w:rsidP="00E71E50">
      <w:pPr>
        <w:pStyle w:val="af1"/>
      </w:pPr>
      <w:r>
        <w:t xml:space="preserve">    this-&gt;gd-&gt;used_dirs_count++;</w:t>
      </w:r>
    </w:p>
    <w:p w14:paraId="5D1ED214" w14:textId="77777777" w:rsidR="00E71E50" w:rsidRDefault="00E71E50" w:rsidP="00E71E50">
      <w:pPr>
        <w:pStyle w:val="af1"/>
      </w:pPr>
      <w:r>
        <w:t xml:space="preserve">    int blk;</w:t>
      </w:r>
    </w:p>
    <w:p w14:paraId="026E3C6F" w14:textId="77777777" w:rsidR="00E71E50" w:rsidRDefault="00E71E50" w:rsidP="00E71E50">
      <w:pPr>
        <w:pStyle w:val="af1"/>
      </w:pPr>
      <w:r>
        <w:t xml:space="preserve">    blk = this-&gt;block_map-&gt;find_zeros(0, 1);</w:t>
      </w:r>
    </w:p>
    <w:p w14:paraId="5A1128C4" w14:textId="77777777" w:rsidR="00E71E50" w:rsidRDefault="00E71E50" w:rsidP="00E71E50">
      <w:pPr>
        <w:pStyle w:val="af1"/>
      </w:pPr>
      <w:r>
        <w:t xml:space="preserve">    if (blk &lt; 0) {</w:t>
      </w:r>
    </w:p>
    <w:p w14:paraId="5F55DB1E" w14:textId="77777777" w:rsidR="00E71E50" w:rsidRDefault="00E71E50" w:rsidP="00E71E50">
      <w:pPr>
        <w:pStyle w:val="af1"/>
      </w:pPr>
      <w:r>
        <w:t xml:space="preserve">        l("create ./ ../ fail:no block!");</w:t>
      </w:r>
    </w:p>
    <w:p w14:paraId="7BC3FEAA" w14:textId="77777777" w:rsidR="00E71E50" w:rsidRDefault="00E71E50" w:rsidP="00E71E50">
      <w:pPr>
        <w:pStyle w:val="af1"/>
      </w:pPr>
      <w:r>
        <w:t xml:space="preserve">        return false;</w:t>
      </w:r>
    </w:p>
    <w:p w14:paraId="290DA7C3" w14:textId="77777777" w:rsidR="00E71E50" w:rsidRDefault="00E71E50" w:rsidP="00E71E50">
      <w:pPr>
        <w:pStyle w:val="af1"/>
      </w:pPr>
      <w:r>
        <w:t xml:space="preserve">    }</w:t>
      </w:r>
    </w:p>
    <w:p w14:paraId="0BE99BD1" w14:textId="77777777" w:rsidR="00E71E50" w:rsidRDefault="00E71E50" w:rsidP="00E71E50">
      <w:pPr>
        <w:pStyle w:val="af1"/>
      </w:pPr>
      <w:r>
        <w:t xml:space="preserve">    DirEntry p(this-&gt;node_index, ".", 2), pp(this-&gt;parent-&gt;node_index, "..", </w:t>
      </w:r>
      <w:r>
        <w:lastRenderedPageBreak/>
        <w:t>2);</w:t>
      </w:r>
    </w:p>
    <w:p w14:paraId="1C0B4857" w14:textId="77777777" w:rsidR="00E71E50" w:rsidRDefault="00E71E50" w:rsidP="00E71E50">
      <w:pPr>
        <w:pStyle w:val="af1"/>
      </w:pPr>
      <w:r>
        <w:t xml:space="preserve">    char b[BlockSize] = { 0 };</w:t>
      </w:r>
    </w:p>
    <w:p w14:paraId="77E2F9E8" w14:textId="77777777" w:rsidR="00E71E50" w:rsidRDefault="00E71E50" w:rsidP="00E71E50">
      <w:pPr>
        <w:pStyle w:val="af1"/>
      </w:pPr>
      <w:r>
        <w:t xml:space="preserve">    char* bp = b;</w:t>
      </w:r>
    </w:p>
    <w:p w14:paraId="599A4459" w14:textId="77777777" w:rsidR="00E71E50" w:rsidRDefault="00E71E50" w:rsidP="00E71E50">
      <w:pPr>
        <w:pStyle w:val="af1"/>
      </w:pPr>
      <w:r>
        <w:t xml:space="preserve">    *((DirEntry*)bp) = p;</w:t>
      </w:r>
    </w:p>
    <w:p w14:paraId="0E3CE8F8" w14:textId="77777777" w:rsidR="00E71E50" w:rsidRDefault="00E71E50" w:rsidP="00E71E50">
      <w:pPr>
        <w:pStyle w:val="af1"/>
      </w:pPr>
      <w:r>
        <w:t xml:space="preserve">    bp += p.rec_len;</w:t>
      </w:r>
    </w:p>
    <w:p w14:paraId="51C23561" w14:textId="77777777" w:rsidR="00E71E50" w:rsidRDefault="00E71E50" w:rsidP="00E71E50">
      <w:pPr>
        <w:pStyle w:val="af1"/>
      </w:pPr>
      <w:r>
        <w:t xml:space="preserve">    *((DirEntry*)bp) = pp;</w:t>
      </w:r>
    </w:p>
    <w:p w14:paraId="2286A86D" w14:textId="77777777" w:rsidR="00E71E50" w:rsidRDefault="00E71E50" w:rsidP="00E71E50">
      <w:pPr>
        <w:pStyle w:val="af1"/>
      </w:pPr>
      <w:r>
        <w:t xml:space="preserve">    this-&gt;disk-&gt;write(blk + DataBlockOffset, b);</w:t>
      </w:r>
    </w:p>
    <w:p w14:paraId="22F81D70" w14:textId="77777777" w:rsidR="00E71E50" w:rsidRDefault="00E71E50" w:rsidP="00E71E50">
      <w:pPr>
        <w:pStyle w:val="af1"/>
      </w:pPr>
      <w:r>
        <w:t xml:space="preserve">    this-&gt;inode.i_size = p.rec_len + pp.rec_len;</w:t>
      </w:r>
    </w:p>
    <w:p w14:paraId="238E223D" w14:textId="77777777" w:rsidR="00E71E50" w:rsidRDefault="00E71E50" w:rsidP="00E71E50">
      <w:pPr>
        <w:pStyle w:val="af1"/>
      </w:pPr>
      <w:r>
        <w:t xml:space="preserve">    this-&gt;inode.i_blocks = 1;</w:t>
      </w:r>
    </w:p>
    <w:p w14:paraId="1EC43BC1" w14:textId="77777777" w:rsidR="00E71E50" w:rsidRDefault="00E71E50" w:rsidP="00E71E50">
      <w:pPr>
        <w:pStyle w:val="af1"/>
      </w:pPr>
      <w:r>
        <w:t xml:space="preserve">    this-&gt;inode.i_block[0] = blk;</w:t>
      </w:r>
    </w:p>
    <w:p w14:paraId="69351A6D" w14:textId="77777777" w:rsidR="00E71E50" w:rsidRDefault="00E71E50" w:rsidP="00E71E50">
      <w:pPr>
        <w:pStyle w:val="af1"/>
      </w:pPr>
      <w:r>
        <w:t xml:space="preserve">    this-&gt;write_inode();</w:t>
      </w:r>
    </w:p>
    <w:p w14:paraId="3543B418" w14:textId="77777777" w:rsidR="00E71E50" w:rsidRDefault="00E71E50" w:rsidP="00E71E50">
      <w:pPr>
        <w:pStyle w:val="af1"/>
      </w:pPr>
      <w:r>
        <w:t xml:space="preserve">    return true;</w:t>
      </w:r>
    </w:p>
    <w:p w14:paraId="0160D729" w14:textId="77777777" w:rsidR="00E71E50" w:rsidRDefault="00E71E50" w:rsidP="00E71E50">
      <w:pPr>
        <w:pStyle w:val="af1"/>
      </w:pPr>
      <w:r>
        <w:t>}</w:t>
      </w:r>
    </w:p>
    <w:p w14:paraId="7B2AFC95" w14:textId="77777777" w:rsidR="00E71E50" w:rsidRDefault="00E71E50" w:rsidP="00E71E50">
      <w:pPr>
        <w:pStyle w:val="af1"/>
      </w:pPr>
    </w:p>
    <w:p w14:paraId="3B28E547" w14:textId="77777777" w:rsidR="00E71E50" w:rsidRDefault="00E71E50" w:rsidP="00E71E50">
      <w:pPr>
        <w:pStyle w:val="af1"/>
      </w:pPr>
      <w:r>
        <w:t>bool Dir::del() {</w:t>
      </w:r>
    </w:p>
    <w:p w14:paraId="2AF0B1A1" w14:textId="77777777" w:rsidR="00E71E50" w:rsidRDefault="00E71E50" w:rsidP="00E71E50">
      <w:pPr>
        <w:pStyle w:val="af1"/>
      </w:pPr>
      <w:r>
        <w:t xml:space="preserve">    if (!File::del())</w:t>
      </w:r>
    </w:p>
    <w:p w14:paraId="6EDB4959" w14:textId="77777777" w:rsidR="00E71E50" w:rsidRDefault="00E71E50" w:rsidP="00E71E50">
      <w:pPr>
        <w:pStyle w:val="af1"/>
      </w:pPr>
      <w:r>
        <w:t xml:space="preserve">        return false;</w:t>
      </w:r>
    </w:p>
    <w:p w14:paraId="6D99CFB1" w14:textId="77777777" w:rsidR="00E71E50" w:rsidRDefault="00E71E50" w:rsidP="00E71E50">
      <w:pPr>
        <w:pStyle w:val="af1"/>
      </w:pPr>
      <w:r>
        <w:t xml:space="preserve">    this-&gt;gd-&gt;used_dirs_count--;</w:t>
      </w:r>
    </w:p>
    <w:p w14:paraId="40C1BCF3" w14:textId="77777777" w:rsidR="00E71E50" w:rsidRDefault="00E71E50" w:rsidP="00E71E50">
      <w:pPr>
        <w:pStyle w:val="af1"/>
      </w:pPr>
      <w:r>
        <w:t xml:space="preserve">    return true;</w:t>
      </w:r>
    </w:p>
    <w:p w14:paraId="637A95A9" w14:textId="77777777" w:rsidR="00E71E50" w:rsidRDefault="00E71E50" w:rsidP="00E71E50">
      <w:pPr>
        <w:pStyle w:val="af1"/>
      </w:pPr>
      <w:r>
        <w:t>}</w:t>
      </w:r>
    </w:p>
    <w:p w14:paraId="70CC56FF" w14:textId="77777777" w:rsidR="00E71E50" w:rsidRDefault="00E71E50" w:rsidP="00E71E50">
      <w:pPr>
        <w:pStyle w:val="af1"/>
      </w:pPr>
    </w:p>
    <w:p w14:paraId="6A327656" w14:textId="77777777" w:rsidR="00E71E50" w:rsidRDefault="00E71E50" w:rsidP="00E71E50">
      <w:pPr>
        <w:pStyle w:val="af1"/>
      </w:pPr>
      <w:r>
        <w:t>bool Dir::ready() {</w:t>
      </w:r>
    </w:p>
    <w:p w14:paraId="2CF2AB44" w14:textId="77777777" w:rsidR="00E71E50" w:rsidRDefault="00E71E50" w:rsidP="00E71E50">
      <w:pPr>
        <w:pStyle w:val="af1"/>
      </w:pPr>
      <w:r>
        <w:t xml:space="preserve">    if (!this-&gt;has_open) {</w:t>
      </w:r>
    </w:p>
    <w:p w14:paraId="74A12A5D" w14:textId="77777777" w:rsidR="00E71E50" w:rsidRDefault="00E71E50" w:rsidP="00E71E50">
      <w:pPr>
        <w:pStyle w:val="af1"/>
      </w:pPr>
      <w:r>
        <w:t xml:space="preserve">        l("dir not open yet!");</w:t>
      </w:r>
    </w:p>
    <w:p w14:paraId="65E329BE" w14:textId="77777777" w:rsidR="00E71E50" w:rsidRDefault="00E71E50" w:rsidP="00E71E50">
      <w:pPr>
        <w:pStyle w:val="af1"/>
      </w:pPr>
      <w:r>
        <w:t xml:space="preserve">        return false;</w:t>
      </w:r>
    </w:p>
    <w:p w14:paraId="56C556E2" w14:textId="77777777" w:rsidR="00E71E50" w:rsidRDefault="00E71E50" w:rsidP="00E71E50">
      <w:pPr>
        <w:pStyle w:val="af1"/>
      </w:pPr>
      <w:r>
        <w:t xml:space="preserve">    }</w:t>
      </w:r>
    </w:p>
    <w:p w14:paraId="6BA2F56A" w14:textId="77777777" w:rsidR="00E71E50" w:rsidRDefault="00E71E50" w:rsidP="00E71E50">
      <w:pPr>
        <w:pStyle w:val="af1"/>
      </w:pPr>
      <w:r>
        <w:t xml:space="preserve">    if (!this-&gt;has_read) {</w:t>
      </w:r>
    </w:p>
    <w:p w14:paraId="65ADD120" w14:textId="77777777" w:rsidR="00E71E50" w:rsidRDefault="00E71E50" w:rsidP="00E71E50">
      <w:pPr>
        <w:pStyle w:val="af1"/>
      </w:pPr>
      <w:r>
        <w:t xml:space="preserve">        l("dir not read yet!");</w:t>
      </w:r>
    </w:p>
    <w:p w14:paraId="583CAEF0" w14:textId="77777777" w:rsidR="00E71E50" w:rsidRDefault="00E71E50" w:rsidP="00E71E50">
      <w:pPr>
        <w:pStyle w:val="af1"/>
      </w:pPr>
      <w:r>
        <w:t xml:space="preserve">        return false;</w:t>
      </w:r>
    </w:p>
    <w:p w14:paraId="2B0FFFC3" w14:textId="77777777" w:rsidR="00E71E50" w:rsidRDefault="00E71E50" w:rsidP="00E71E50">
      <w:pPr>
        <w:pStyle w:val="af1"/>
      </w:pPr>
      <w:r>
        <w:t xml:space="preserve">    }</w:t>
      </w:r>
    </w:p>
    <w:p w14:paraId="1FD395C3" w14:textId="77777777" w:rsidR="00E71E50" w:rsidRDefault="00E71E50" w:rsidP="00E71E50">
      <w:pPr>
        <w:pStyle w:val="af1"/>
      </w:pPr>
      <w:r>
        <w:t xml:space="preserve">    return true;</w:t>
      </w:r>
    </w:p>
    <w:p w14:paraId="13251CFB" w14:textId="77777777" w:rsidR="00E71E50" w:rsidRDefault="00E71E50" w:rsidP="00E71E50">
      <w:pPr>
        <w:pStyle w:val="af1"/>
      </w:pPr>
      <w:r>
        <w:t>}</w:t>
      </w:r>
    </w:p>
    <w:p w14:paraId="11D57312" w14:textId="77777777" w:rsidR="00E71E50" w:rsidRDefault="00E71E50" w:rsidP="00E71E50">
      <w:pPr>
        <w:pStyle w:val="af1"/>
      </w:pPr>
    </w:p>
    <w:p w14:paraId="44AC419F" w14:textId="77777777" w:rsidR="00E71E50" w:rsidRDefault="00E71E50" w:rsidP="00E71E50">
      <w:pPr>
        <w:pStyle w:val="af1"/>
      </w:pPr>
      <w:r>
        <w:t>bool Dir::head() {</w:t>
      </w:r>
    </w:p>
    <w:p w14:paraId="1F5E4090" w14:textId="77777777" w:rsidR="00E71E50" w:rsidRDefault="00E71E50" w:rsidP="00E71E50">
      <w:pPr>
        <w:pStyle w:val="af1"/>
      </w:pPr>
      <w:r>
        <w:t xml:space="preserve">    if (!this-&gt;ready())</w:t>
      </w:r>
    </w:p>
    <w:p w14:paraId="7DDF98F2" w14:textId="77777777" w:rsidR="00E71E50" w:rsidRDefault="00E71E50" w:rsidP="00E71E50">
      <w:pPr>
        <w:pStyle w:val="af1"/>
      </w:pPr>
      <w:r>
        <w:t xml:space="preserve">        return false;</w:t>
      </w:r>
    </w:p>
    <w:p w14:paraId="05FB6471" w14:textId="77777777" w:rsidR="00E71E50" w:rsidRDefault="00E71E50" w:rsidP="00E71E50">
      <w:pPr>
        <w:pStyle w:val="af1"/>
      </w:pPr>
      <w:r>
        <w:t xml:space="preserve">    this-&gt;offset = 0;</w:t>
      </w:r>
    </w:p>
    <w:p w14:paraId="18490584" w14:textId="77777777" w:rsidR="00E71E50" w:rsidRDefault="00E71E50" w:rsidP="00E71E50">
      <w:pPr>
        <w:pStyle w:val="af1"/>
      </w:pPr>
      <w:r>
        <w:t xml:space="preserve">    if (!this-&gt;temp.is_alive(this-&gt;buffer).first) {</w:t>
      </w:r>
    </w:p>
    <w:p w14:paraId="446550DA" w14:textId="77777777" w:rsidR="00E71E50" w:rsidRDefault="00E71E50" w:rsidP="00E71E50">
      <w:pPr>
        <w:pStyle w:val="af1"/>
      </w:pPr>
      <w:r>
        <w:t xml:space="preserve">        l("a dir without ./");</w:t>
      </w:r>
    </w:p>
    <w:p w14:paraId="7DDB8200" w14:textId="77777777" w:rsidR="00E71E50" w:rsidRDefault="00E71E50" w:rsidP="00E71E50">
      <w:pPr>
        <w:pStyle w:val="af1"/>
      </w:pPr>
      <w:r>
        <w:t xml:space="preserve">        return false;</w:t>
      </w:r>
    </w:p>
    <w:p w14:paraId="69172CCA" w14:textId="77777777" w:rsidR="00E71E50" w:rsidRDefault="00E71E50" w:rsidP="00E71E50">
      <w:pPr>
        <w:pStyle w:val="af1"/>
      </w:pPr>
      <w:r>
        <w:t xml:space="preserve">    }</w:t>
      </w:r>
    </w:p>
    <w:p w14:paraId="391E25B6" w14:textId="77777777" w:rsidR="00E71E50" w:rsidRDefault="00E71E50" w:rsidP="00E71E50">
      <w:pPr>
        <w:pStyle w:val="af1"/>
      </w:pPr>
      <w:r>
        <w:t xml:space="preserve">    return true;</w:t>
      </w:r>
    </w:p>
    <w:p w14:paraId="54999946" w14:textId="77777777" w:rsidR="00E71E50" w:rsidRDefault="00E71E50" w:rsidP="00E71E50">
      <w:pPr>
        <w:pStyle w:val="af1"/>
      </w:pPr>
      <w:r>
        <w:t>}</w:t>
      </w:r>
    </w:p>
    <w:p w14:paraId="2399EA53" w14:textId="77777777" w:rsidR="00E71E50" w:rsidRDefault="00E71E50" w:rsidP="00E71E50">
      <w:pPr>
        <w:pStyle w:val="af1"/>
      </w:pPr>
    </w:p>
    <w:p w14:paraId="62BF2819" w14:textId="77777777" w:rsidR="00E71E50" w:rsidRDefault="00E71E50" w:rsidP="00E71E50">
      <w:pPr>
        <w:pStyle w:val="af1"/>
      </w:pPr>
      <w:r>
        <w:t>bool Dir::next() {</w:t>
      </w:r>
    </w:p>
    <w:p w14:paraId="5A723EE4" w14:textId="77777777" w:rsidR="00E71E50" w:rsidRDefault="00E71E50" w:rsidP="00E71E50">
      <w:pPr>
        <w:pStyle w:val="af1"/>
      </w:pPr>
      <w:r>
        <w:t xml:space="preserve">    if (!this-&gt;ready())</w:t>
      </w:r>
    </w:p>
    <w:p w14:paraId="6BE39BAC" w14:textId="77777777" w:rsidR="00E71E50" w:rsidRDefault="00E71E50" w:rsidP="00E71E50">
      <w:pPr>
        <w:pStyle w:val="af1"/>
      </w:pPr>
      <w:r>
        <w:t xml:space="preserve">        return false;</w:t>
      </w:r>
    </w:p>
    <w:p w14:paraId="15D81670" w14:textId="77777777" w:rsidR="00E71E50" w:rsidRDefault="00E71E50" w:rsidP="00E71E50">
      <w:pPr>
        <w:pStyle w:val="af1"/>
      </w:pPr>
      <w:r>
        <w:t xml:space="preserve">    if (end != -1 &amp;&amp; offset == end)</w:t>
      </w:r>
    </w:p>
    <w:p w14:paraId="1DE19165" w14:textId="77777777" w:rsidR="00E71E50" w:rsidRDefault="00E71E50" w:rsidP="00E71E50">
      <w:pPr>
        <w:pStyle w:val="af1"/>
      </w:pPr>
      <w:r>
        <w:t xml:space="preserve">        return false;</w:t>
      </w:r>
    </w:p>
    <w:p w14:paraId="719386D6" w14:textId="77777777" w:rsidR="00E71E50" w:rsidRDefault="00E71E50" w:rsidP="00E71E50">
      <w:pPr>
        <w:pStyle w:val="af1"/>
      </w:pPr>
      <w:r>
        <w:t xml:space="preserve">    </w:t>
      </w:r>
      <w:r>
        <w:lastRenderedPageBreak/>
        <w:t>while (true) {</w:t>
      </w:r>
    </w:p>
    <w:p w14:paraId="43A8B3F5" w14:textId="77777777" w:rsidR="00E71E50" w:rsidRDefault="00E71E50" w:rsidP="00E71E50">
      <w:pPr>
        <w:pStyle w:val="af1"/>
      </w:pPr>
      <w:r>
        <w:t xml:space="preserve">        char* n = this-&gt;temp.next_head(this-&gt;buffer + this-&gt;offset, (u64)this-&gt;len - this-&gt;offset);</w:t>
      </w:r>
    </w:p>
    <w:p w14:paraId="3A0C8D5B" w14:textId="77777777" w:rsidR="00E71E50" w:rsidRDefault="00E71E50" w:rsidP="00E71E50">
      <w:pPr>
        <w:pStyle w:val="af1"/>
      </w:pPr>
      <w:r>
        <w:t xml:space="preserve">        if (n == nullptr) {</w:t>
      </w:r>
    </w:p>
    <w:p w14:paraId="0E979D40" w14:textId="77777777" w:rsidR="00E71E50" w:rsidRDefault="00E71E50" w:rsidP="00E71E50">
      <w:pPr>
        <w:pStyle w:val="af1"/>
      </w:pPr>
      <w:r>
        <w:t xml:space="preserve">            this-&gt;end = this-&gt;offset;</w:t>
      </w:r>
    </w:p>
    <w:p w14:paraId="697854C6" w14:textId="77777777" w:rsidR="00E71E50" w:rsidRDefault="00E71E50" w:rsidP="00E71E50">
      <w:pPr>
        <w:pStyle w:val="af1"/>
      </w:pPr>
      <w:r>
        <w:t xml:space="preserve">            return false;</w:t>
      </w:r>
    </w:p>
    <w:p w14:paraId="4859166E" w14:textId="77777777" w:rsidR="00E71E50" w:rsidRDefault="00E71E50" w:rsidP="00E71E50">
      <w:pPr>
        <w:pStyle w:val="af1"/>
      </w:pPr>
      <w:r>
        <w:lastRenderedPageBreak/>
        <w:t xml:space="preserve">        }</w:t>
      </w:r>
    </w:p>
    <w:p w14:paraId="1CBE6662" w14:textId="77777777" w:rsidR="00E71E50" w:rsidRDefault="00E71E50" w:rsidP="00E71E50">
      <w:pPr>
        <w:pStyle w:val="af1"/>
      </w:pPr>
      <w:r>
        <w:t xml:space="preserve">        auto r = this-&gt;temp.is_alive(n);</w:t>
      </w:r>
    </w:p>
    <w:p w14:paraId="4F6A9112" w14:textId="77777777" w:rsidR="00E71E50" w:rsidRDefault="00E71E50" w:rsidP="00E71E50">
      <w:pPr>
        <w:pStyle w:val="af1"/>
      </w:pPr>
      <w:r>
        <w:t xml:space="preserve">        if (r.second &lt; 7 || r.second&gt;261) {</w:t>
      </w:r>
    </w:p>
    <w:p w14:paraId="464C46B7" w14:textId="77777777" w:rsidR="00E71E50" w:rsidRDefault="00E71E50" w:rsidP="00E71E50">
      <w:pPr>
        <w:pStyle w:val="af1"/>
      </w:pPr>
      <w:r>
        <w:t xml:space="preserve">            this-&gt;end = this-&gt;offset;</w:t>
      </w:r>
    </w:p>
    <w:p w14:paraId="7741B8E3" w14:textId="77777777" w:rsidR="00E71E50" w:rsidRDefault="00E71E50" w:rsidP="00E71E50">
      <w:pPr>
        <w:pStyle w:val="af1"/>
      </w:pPr>
      <w:r>
        <w:t xml:space="preserve">            return false;</w:t>
      </w:r>
    </w:p>
    <w:p w14:paraId="2F5ED793" w14:textId="77777777" w:rsidR="00E71E50" w:rsidRDefault="00E71E50" w:rsidP="00E71E50">
      <w:pPr>
        <w:pStyle w:val="af1"/>
      </w:pPr>
      <w:r>
        <w:t xml:space="preserve">        }</w:t>
      </w:r>
    </w:p>
    <w:p w14:paraId="6480E6A9" w14:textId="77777777" w:rsidR="00E71E50" w:rsidRDefault="00E71E50" w:rsidP="00E71E50">
      <w:pPr>
        <w:pStyle w:val="af1"/>
      </w:pPr>
      <w:r>
        <w:t xml:space="preserve">        this-&gt;offset = n - this-&gt;buffer;</w:t>
      </w:r>
    </w:p>
    <w:p w14:paraId="401DCD71" w14:textId="77777777" w:rsidR="00E71E50" w:rsidRDefault="00E71E50" w:rsidP="00E71E50">
      <w:pPr>
        <w:pStyle w:val="af1"/>
      </w:pPr>
      <w:r>
        <w:t xml:space="preserve">        if (r.first) {</w:t>
      </w:r>
    </w:p>
    <w:p w14:paraId="525F3F0B" w14:textId="77777777" w:rsidR="00E71E50" w:rsidRDefault="00E71E50" w:rsidP="00E71E50">
      <w:pPr>
        <w:pStyle w:val="af1"/>
      </w:pPr>
      <w:r>
        <w:t xml:space="preserve">            return true;</w:t>
      </w:r>
    </w:p>
    <w:p w14:paraId="2B025E6A" w14:textId="77777777" w:rsidR="00E71E50" w:rsidRDefault="00E71E50" w:rsidP="00E71E50">
      <w:pPr>
        <w:pStyle w:val="af1"/>
      </w:pPr>
      <w:r>
        <w:t xml:space="preserve">        }</w:t>
      </w:r>
    </w:p>
    <w:p w14:paraId="14ECE50C" w14:textId="77777777" w:rsidR="00E71E50" w:rsidRDefault="00E71E50" w:rsidP="00E71E50">
      <w:pPr>
        <w:pStyle w:val="af1"/>
      </w:pPr>
      <w:r>
        <w:t xml:space="preserve">    }</w:t>
      </w:r>
    </w:p>
    <w:p w14:paraId="5F1BBD59" w14:textId="77777777" w:rsidR="00E71E50" w:rsidRDefault="00E71E50" w:rsidP="00E71E50">
      <w:pPr>
        <w:pStyle w:val="af1"/>
      </w:pPr>
      <w:r>
        <w:t>}</w:t>
      </w:r>
    </w:p>
    <w:p w14:paraId="463BDDD1" w14:textId="77777777" w:rsidR="00E71E50" w:rsidRDefault="00E71E50" w:rsidP="00E71E50">
      <w:pPr>
        <w:pStyle w:val="af1"/>
      </w:pPr>
    </w:p>
    <w:p w14:paraId="01B976A4" w14:textId="77777777" w:rsidR="00E71E50" w:rsidRDefault="00E71E50" w:rsidP="00E71E50">
      <w:pPr>
        <w:pStyle w:val="af1"/>
      </w:pPr>
      <w:r>
        <w:t>bool Dir::alive() {</w:t>
      </w:r>
    </w:p>
    <w:p w14:paraId="430931A4" w14:textId="77777777" w:rsidR="00E71E50" w:rsidRDefault="00E71E50" w:rsidP="00E71E50">
      <w:pPr>
        <w:pStyle w:val="af1"/>
      </w:pPr>
      <w:r>
        <w:t xml:space="preserve">    if (!this-&gt;ready())</w:t>
      </w:r>
    </w:p>
    <w:p w14:paraId="52C24608" w14:textId="77777777" w:rsidR="00E71E50" w:rsidRDefault="00E71E50" w:rsidP="00E71E50">
      <w:pPr>
        <w:pStyle w:val="af1"/>
      </w:pPr>
      <w:r>
        <w:t xml:space="preserve">        return false;</w:t>
      </w:r>
    </w:p>
    <w:p w14:paraId="02058F81" w14:textId="77777777" w:rsidR="00E71E50" w:rsidRDefault="00E71E50" w:rsidP="00E71E50">
      <w:pPr>
        <w:pStyle w:val="af1"/>
      </w:pPr>
      <w:r>
        <w:t xml:space="preserve">    auto r = temp.is_alive(buffer + offset);</w:t>
      </w:r>
    </w:p>
    <w:p w14:paraId="2A5EFF3D" w14:textId="77777777" w:rsidR="00E71E50" w:rsidRDefault="00E71E50" w:rsidP="00E71E50">
      <w:pPr>
        <w:pStyle w:val="af1"/>
      </w:pPr>
      <w:r>
        <w:t xml:space="preserve">    if (r.second &lt; 7 || r.second&gt;261) {</w:t>
      </w:r>
    </w:p>
    <w:p w14:paraId="1972838F" w14:textId="77777777" w:rsidR="00E71E50" w:rsidRDefault="00E71E50" w:rsidP="00E71E50">
      <w:pPr>
        <w:pStyle w:val="af1"/>
      </w:pPr>
      <w:r>
        <w:t xml:space="preserve">        return false;</w:t>
      </w:r>
    </w:p>
    <w:p w14:paraId="592DB880" w14:textId="77777777" w:rsidR="00E71E50" w:rsidRDefault="00E71E50" w:rsidP="00E71E50">
      <w:pPr>
        <w:pStyle w:val="af1"/>
      </w:pPr>
      <w:r>
        <w:t xml:space="preserve">    }</w:t>
      </w:r>
    </w:p>
    <w:p w14:paraId="4A0BDF24" w14:textId="77777777" w:rsidR="00E71E50" w:rsidRDefault="00E71E50" w:rsidP="00E71E50">
      <w:pPr>
        <w:pStyle w:val="af1"/>
      </w:pPr>
      <w:r>
        <w:t xml:space="preserve">    return r.first;</w:t>
      </w:r>
    </w:p>
    <w:p w14:paraId="447C3D59" w14:textId="77777777" w:rsidR="00E71E50" w:rsidRDefault="00E71E50" w:rsidP="00E71E50">
      <w:pPr>
        <w:pStyle w:val="af1"/>
      </w:pPr>
      <w:r>
        <w:t>}</w:t>
      </w:r>
    </w:p>
    <w:p w14:paraId="6D4A4DEE" w14:textId="77777777" w:rsidR="00E71E50" w:rsidRDefault="00E71E50" w:rsidP="00E71E50">
      <w:pPr>
        <w:pStyle w:val="af1"/>
      </w:pPr>
    </w:p>
    <w:p w14:paraId="569C920E" w14:textId="77777777" w:rsidR="00E71E50" w:rsidRDefault="00E71E50" w:rsidP="00E71E50">
      <w:pPr>
        <w:pStyle w:val="af1"/>
      </w:pPr>
      <w:r>
        <w:t>DirEntry Dir::get_this() {</w:t>
      </w:r>
    </w:p>
    <w:p w14:paraId="4F9C00D2" w14:textId="77777777" w:rsidR="00E71E50" w:rsidRDefault="00E71E50" w:rsidP="00E71E50">
      <w:pPr>
        <w:pStyle w:val="af1"/>
      </w:pPr>
      <w:r>
        <w:t xml:space="preserve">    temp.init(buffer + offset);</w:t>
      </w:r>
    </w:p>
    <w:p w14:paraId="2ED85B0C" w14:textId="77777777" w:rsidR="00E71E50" w:rsidRDefault="00E71E50" w:rsidP="00E71E50">
      <w:pPr>
        <w:pStyle w:val="af1"/>
      </w:pPr>
      <w:r>
        <w:t xml:space="preserve">    return temp;</w:t>
      </w:r>
    </w:p>
    <w:p w14:paraId="3D299E45" w14:textId="77777777" w:rsidR="00E71E50" w:rsidRDefault="00E71E50" w:rsidP="00E71E50">
      <w:pPr>
        <w:pStyle w:val="af1"/>
      </w:pPr>
      <w:r>
        <w:t>}</w:t>
      </w:r>
    </w:p>
    <w:p w14:paraId="00A99EC7" w14:textId="77777777" w:rsidR="00E71E50" w:rsidRDefault="00E71E50" w:rsidP="00E71E50">
      <w:pPr>
        <w:pStyle w:val="af1"/>
      </w:pPr>
    </w:p>
    <w:p w14:paraId="063CE661" w14:textId="77777777" w:rsidR="00E71E50" w:rsidRDefault="00E71E50" w:rsidP="00E71E50">
      <w:pPr>
        <w:pStyle w:val="af1"/>
      </w:pPr>
      <w:r>
        <w:t>bool Dir::set_this(DirEntry de) {</w:t>
      </w:r>
    </w:p>
    <w:p w14:paraId="695EBF8C" w14:textId="77777777" w:rsidR="00E71E50" w:rsidRDefault="00E71E50" w:rsidP="00E71E50">
      <w:pPr>
        <w:pStyle w:val="af1"/>
      </w:pPr>
      <w:r>
        <w:t xml:space="preserve">    if (!this-&gt;ready())</w:t>
      </w:r>
    </w:p>
    <w:p w14:paraId="72E75EEA" w14:textId="77777777" w:rsidR="00E71E50" w:rsidRDefault="00E71E50" w:rsidP="00E71E50">
      <w:pPr>
        <w:pStyle w:val="af1"/>
      </w:pPr>
      <w:r>
        <w:t xml:space="preserve">        return false;</w:t>
      </w:r>
    </w:p>
    <w:p w14:paraId="31313E08" w14:textId="77777777" w:rsidR="00E71E50" w:rsidRDefault="00E71E50" w:rsidP="00E71E50">
      <w:pPr>
        <w:pStyle w:val="af1"/>
      </w:pPr>
      <w:r>
        <w:t xml:space="preserve">    temp.init(buffer + offset);</w:t>
      </w:r>
    </w:p>
    <w:p w14:paraId="492578AC" w14:textId="77777777" w:rsidR="00E71E50" w:rsidRDefault="00E71E50" w:rsidP="00E71E50">
      <w:pPr>
        <w:pStyle w:val="af1"/>
      </w:pPr>
      <w:r>
        <w:t xml:space="preserve">    if (de.rec_len &lt;= temp.rec_len) {</w:t>
      </w:r>
    </w:p>
    <w:p w14:paraId="3D932810" w14:textId="77777777" w:rsidR="00E71E50" w:rsidRDefault="00E71E50" w:rsidP="00E71E50">
      <w:pPr>
        <w:pStyle w:val="af1"/>
      </w:pPr>
      <w:r>
        <w:t xml:space="preserve">        de.rec_len = temp.rec_len;</w:t>
      </w:r>
    </w:p>
    <w:p w14:paraId="5174D5E3" w14:textId="77777777" w:rsidR="00E71E50" w:rsidRDefault="00E71E50" w:rsidP="00E71E50">
      <w:pPr>
        <w:pStyle w:val="af1"/>
      </w:pPr>
      <w:r>
        <w:t xml:space="preserve">        change((char*)&amp;de, offset, offset + de.rec_len);</w:t>
      </w:r>
    </w:p>
    <w:p w14:paraId="0A3E4AC6" w14:textId="77777777" w:rsidR="00E71E50" w:rsidRDefault="00E71E50" w:rsidP="00E71E50">
      <w:pPr>
        <w:pStyle w:val="af1"/>
      </w:pPr>
      <w:r>
        <w:t xml:space="preserve">        return true;</w:t>
      </w:r>
    </w:p>
    <w:p w14:paraId="12C73139" w14:textId="77777777" w:rsidR="00E71E50" w:rsidRDefault="00E71E50" w:rsidP="00E71E50">
      <w:pPr>
        <w:pStyle w:val="af1"/>
      </w:pPr>
      <w:r>
        <w:t xml:space="preserve">    }</w:t>
      </w:r>
    </w:p>
    <w:p w14:paraId="7EB82062" w14:textId="77777777" w:rsidR="00E71E50" w:rsidRDefault="00E71E50" w:rsidP="00E71E50">
      <w:pPr>
        <w:pStyle w:val="af1"/>
      </w:pPr>
      <w:r>
        <w:t xml:space="preserve">    else {</w:t>
      </w:r>
    </w:p>
    <w:p w14:paraId="78BF5725" w14:textId="77777777" w:rsidR="00E71E50" w:rsidRDefault="00E71E50" w:rsidP="00E71E50">
      <w:pPr>
        <w:pStyle w:val="af1"/>
      </w:pPr>
      <w:r>
        <w:t xml:space="preserve">        del_this();</w:t>
      </w:r>
    </w:p>
    <w:p w14:paraId="5F7F16E8" w14:textId="77777777" w:rsidR="00E71E50" w:rsidRDefault="00E71E50" w:rsidP="00E71E50">
      <w:pPr>
        <w:pStyle w:val="af1"/>
      </w:pPr>
      <w:r>
        <w:t xml:space="preserve">        return add(de);</w:t>
      </w:r>
    </w:p>
    <w:p w14:paraId="299EB4D9" w14:textId="77777777" w:rsidR="00E71E50" w:rsidRDefault="00E71E50" w:rsidP="00E71E50">
      <w:pPr>
        <w:pStyle w:val="af1"/>
      </w:pPr>
      <w:r>
        <w:t xml:space="preserve">    }</w:t>
      </w:r>
    </w:p>
    <w:p w14:paraId="488CB841" w14:textId="77777777" w:rsidR="00E71E50" w:rsidRDefault="00E71E50" w:rsidP="00E71E50">
      <w:pPr>
        <w:pStyle w:val="af1"/>
      </w:pPr>
      <w:r>
        <w:t>}</w:t>
      </w:r>
    </w:p>
    <w:p w14:paraId="59858422" w14:textId="77777777" w:rsidR="00E71E50" w:rsidRDefault="00E71E50" w:rsidP="00E71E50">
      <w:pPr>
        <w:pStyle w:val="af1"/>
      </w:pPr>
    </w:p>
    <w:p w14:paraId="722AE31E" w14:textId="77777777" w:rsidR="00E71E50" w:rsidRDefault="00E71E50" w:rsidP="00E71E50">
      <w:pPr>
        <w:pStyle w:val="af1"/>
      </w:pPr>
      <w:r>
        <w:t>bool Dir::del_this() {</w:t>
      </w:r>
    </w:p>
    <w:p w14:paraId="7257DCC6" w14:textId="77777777" w:rsidR="00E71E50" w:rsidRDefault="00E71E50" w:rsidP="00E71E50">
      <w:pPr>
        <w:pStyle w:val="af1"/>
      </w:pPr>
      <w:r>
        <w:t xml:space="preserve">    if (!this-&gt;ready())</w:t>
      </w:r>
    </w:p>
    <w:p w14:paraId="2FBD80E8" w14:textId="77777777" w:rsidR="00E71E50" w:rsidRDefault="00E71E50" w:rsidP="00E71E50">
      <w:pPr>
        <w:pStyle w:val="af1"/>
      </w:pPr>
      <w:r>
        <w:t xml:space="preserve">        return false;</w:t>
      </w:r>
    </w:p>
    <w:p w14:paraId="14070A31" w14:textId="77777777" w:rsidR="00E71E50" w:rsidRDefault="00E71E50" w:rsidP="00E71E50">
      <w:pPr>
        <w:pStyle w:val="af1"/>
      </w:pPr>
      <w:r>
        <w:t xml:space="preserve">    int off = this-&gt;offset;</w:t>
      </w:r>
    </w:p>
    <w:p w14:paraId="6D1EBF55" w14:textId="77777777" w:rsidR="00E71E50" w:rsidRDefault="00E71E50" w:rsidP="00E71E50">
      <w:pPr>
        <w:pStyle w:val="af1"/>
      </w:pPr>
      <w:r>
        <w:t xml:space="preserve">    if (!next())</w:t>
      </w:r>
    </w:p>
    <w:p w14:paraId="4F9F0F4C" w14:textId="77777777" w:rsidR="00E71E50" w:rsidRDefault="00E71E50" w:rsidP="00E71E50">
      <w:pPr>
        <w:pStyle w:val="af1"/>
      </w:pPr>
      <w:r>
        <w:t xml:space="preserve">        end = -1;</w:t>
      </w:r>
    </w:p>
    <w:p w14:paraId="241AB459" w14:textId="77777777" w:rsidR="00E71E50" w:rsidRDefault="00E71E50" w:rsidP="00E71E50">
      <w:pPr>
        <w:pStyle w:val="af1"/>
      </w:pPr>
      <w:r>
        <w:t xml:space="preserve">    offset = off;</w:t>
      </w:r>
    </w:p>
    <w:p w14:paraId="2F8576BA" w14:textId="77777777" w:rsidR="00E71E50" w:rsidRDefault="00E71E50" w:rsidP="00E71E50">
      <w:pPr>
        <w:pStyle w:val="af1"/>
      </w:pPr>
      <w:r>
        <w:t xml:space="preserve">    u16* nodi</w:t>
      </w:r>
      <w:r>
        <w:lastRenderedPageBreak/>
        <w:t xml:space="preserve"> = (u16*)(buffer + offset);</w:t>
      </w:r>
    </w:p>
    <w:p w14:paraId="2E28807C" w14:textId="77777777" w:rsidR="00E71E50" w:rsidRDefault="00E71E50" w:rsidP="00E71E50">
      <w:pPr>
        <w:pStyle w:val="af1"/>
      </w:pPr>
      <w:r>
        <w:t xml:space="preserve">    if (*nodi == node_index || *nodi == parent-&gt;node_index) {</w:t>
      </w:r>
    </w:p>
    <w:p w14:paraId="62D5D063" w14:textId="77777777" w:rsidR="00E71E50" w:rsidRDefault="00E71E50" w:rsidP="00E71E50">
      <w:pPr>
        <w:pStyle w:val="af1"/>
      </w:pPr>
      <w:r>
        <w:t xml:space="preserve">        l("cannot remove ./ or ../");</w:t>
      </w:r>
    </w:p>
    <w:p w14:paraId="3FA860C6" w14:textId="77777777" w:rsidR="00E71E50" w:rsidRDefault="00E71E50" w:rsidP="00E71E50">
      <w:pPr>
        <w:pStyle w:val="af1"/>
      </w:pPr>
      <w:r>
        <w:t xml:space="preserve">        return false;</w:t>
      </w:r>
    </w:p>
    <w:p w14:paraId="39955A9B" w14:textId="77777777" w:rsidR="00E71E50" w:rsidRDefault="00E71E50" w:rsidP="00E71E50">
      <w:pPr>
        <w:pStyle w:val="af1"/>
      </w:pPr>
      <w:r>
        <w:t xml:space="preserve">    }</w:t>
      </w:r>
    </w:p>
    <w:p w14:paraId="31C1BB82" w14:textId="77777777" w:rsidR="00E71E50" w:rsidRDefault="00E71E50" w:rsidP="00E71E50">
      <w:pPr>
        <w:pStyle w:val="af1"/>
      </w:pPr>
      <w:r>
        <w:lastRenderedPageBreak/>
        <w:t xml:space="preserve">    *nodi = 0;</w:t>
      </w:r>
    </w:p>
    <w:p w14:paraId="704343D7" w14:textId="77777777" w:rsidR="00E71E50" w:rsidRDefault="00E71E50" w:rsidP="00E71E50">
      <w:pPr>
        <w:pStyle w:val="af1"/>
      </w:pPr>
      <w:r>
        <w:t xml:space="preserve">    this-&gt;dirty = true;</w:t>
      </w:r>
    </w:p>
    <w:p w14:paraId="5F8E723C" w14:textId="77777777" w:rsidR="00E71E50" w:rsidRDefault="00E71E50" w:rsidP="00E71E50">
      <w:pPr>
        <w:pStyle w:val="af1"/>
      </w:pPr>
      <w:r>
        <w:t xml:space="preserve">    offset = 0;</w:t>
      </w:r>
    </w:p>
    <w:p w14:paraId="76C14D9F" w14:textId="77777777" w:rsidR="00E71E50" w:rsidRDefault="00E71E50" w:rsidP="00E71E50">
      <w:pPr>
        <w:pStyle w:val="af1"/>
      </w:pPr>
      <w:r>
        <w:t xml:space="preserve">    return true;</w:t>
      </w:r>
    </w:p>
    <w:p w14:paraId="70CBC731" w14:textId="77777777" w:rsidR="00E71E50" w:rsidRDefault="00E71E50" w:rsidP="00E71E50">
      <w:pPr>
        <w:pStyle w:val="af1"/>
      </w:pPr>
      <w:r>
        <w:t>}</w:t>
      </w:r>
    </w:p>
    <w:p w14:paraId="54A59B82" w14:textId="77777777" w:rsidR="00E71E50" w:rsidRDefault="00E71E50" w:rsidP="00E71E50">
      <w:pPr>
        <w:pStyle w:val="af1"/>
      </w:pPr>
    </w:p>
    <w:p w14:paraId="704BBC0A" w14:textId="77777777" w:rsidR="00E71E50" w:rsidRDefault="00E71E50" w:rsidP="00E71E50">
      <w:pPr>
        <w:pStyle w:val="af1"/>
      </w:pPr>
      <w:r>
        <w:t>bool Dir::_find(u16 nodei) {</w:t>
      </w:r>
    </w:p>
    <w:p w14:paraId="2479C877" w14:textId="77777777" w:rsidR="00E71E50" w:rsidRDefault="00E71E50" w:rsidP="00E71E50">
      <w:pPr>
        <w:pStyle w:val="af1"/>
      </w:pPr>
      <w:r>
        <w:t xml:space="preserve">    if (!this-&gt;ready())</w:t>
      </w:r>
    </w:p>
    <w:p w14:paraId="6F0C4862" w14:textId="77777777" w:rsidR="00E71E50" w:rsidRDefault="00E71E50" w:rsidP="00E71E50">
      <w:pPr>
        <w:pStyle w:val="af1"/>
      </w:pPr>
      <w:r>
        <w:t xml:space="preserve">        return false;</w:t>
      </w:r>
    </w:p>
    <w:p w14:paraId="4541B88F" w14:textId="77777777" w:rsidR="00E71E50" w:rsidRDefault="00E71E50" w:rsidP="00E71E50">
      <w:pPr>
        <w:pStyle w:val="af1"/>
      </w:pPr>
      <w:r>
        <w:t xml:space="preserve">    head();</w:t>
      </w:r>
    </w:p>
    <w:p w14:paraId="05522197" w14:textId="77777777" w:rsidR="00E71E50" w:rsidRDefault="00E71E50" w:rsidP="00E71E50">
      <w:pPr>
        <w:pStyle w:val="af1"/>
      </w:pPr>
      <w:r>
        <w:t xml:space="preserve">    do {</w:t>
      </w:r>
    </w:p>
    <w:p w14:paraId="3ADF56F4" w14:textId="77777777" w:rsidR="00E71E50" w:rsidRDefault="00E71E50" w:rsidP="00E71E50">
      <w:pPr>
        <w:pStyle w:val="af1"/>
      </w:pPr>
      <w:r>
        <w:t xml:space="preserve">        temp.init(buffer + offset);</w:t>
      </w:r>
    </w:p>
    <w:p w14:paraId="251791DA" w14:textId="77777777" w:rsidR="00E71E50" w:rsidRDefault="00E71E50" w:rsidP="00E71E50">
      <w:pPr>
        <w:pStyle w:val="af1"/>
      </w:pPr>
      <w:r>
        <w:t xml:space="preserve">        if (temp.inode == nodei) {</w:t>
      </w:r>
    </w:p>
    <w:p w14:paraId="14432F6A" w14:textId="77777777" w:rsidR="00E71E50" w:rsidRDefault="00E71E50" w:rsidP="00E71E50">
      <w:pPr>
        <w:pStyle w:val="af1"/>
      </w:pPr>
      <w:r>
        <w:t xml:space="preserve">            return true;</w:t>
      </w:r>
    </w:p>
    <w:p w14:paraId="707EB977" w14:textId="77777777" w:rsidR="00E71E50" w:rsidRDefault="00E71E50" w:rsidP="00E71E50">
      <w:pPr>
        <w:pStyle w:val="af1"/>
      </w:pPr>
      <w:r>
        <w:t xml:space="preserve">        }</w:t>
      </w:r>
    </w:p>
    <w:p w14:paraId="489E00C4" w14:textId="77777777" w:rsidR="00E71E50" w:rsidRDefault="00E71E50" w:rsidP="00E71E50">
      <w:pPr>
        <w:pStyle w:val="af1"/>
      </w:pPr>
      <w:r>
        <w:t xml:space="preserve">    } while (next());</w:t>
      </w:r>
    </w:p>
    <w:p w14:paraId="709046D4" w14:textId="77777777" w:rsidR="00E71E50" w:rsidRDefault="00E71E50" w:rsidP="00E71E50">
      <w:pPr>
        <w:pStyle w:val="af1"/>
      </w:pPr>
      <w:r>
        <w:t xml:space="preserve">    l("no such de!");</w:t>
      </w:r>
    </w:p>
    <w:p w14:paraId="69FA14DF" w14:textId="77777777" w:rsidR="00E71E50" w:rsidRDefault="00E71E50" w:rsidP="00E71E50">
      <w:pPr>
        <w:pStyle w:val="af1"/>
      </w:pPr>
      <w:r>
        <w:t xml:space="preserve">    return false;</w:t>
      </w:r>
    </w:p>
    <w:p w14:paraId="39FF918B" w14:textId="77777777" w:rsidR="00E71E50" w:rsidRDefault="00E71E50" w:rsidP="00E71E50">
      <w:pPr>
        <w:pStyle w:val="af1"/>
      </w:pPr>
      <w:r>
        <w:t>}</w:t>
      </w:r>
    </w:p>
    <w:p w14:paraId="1C7F55DE" w14:textId="77777777" w:rsidR="00E71E50" w:rsidRDefault="00E71E50" w:rsidP="00E71E50">
      <w:pPr>
        <w:pStyle w:val="af1"/>
      </w:pPr>
    </w:p>
    <w:p w14:paraId="5C0DED5A" w14:textId="77777777" w:rsidR="00E71E50" w:rsidRDefault="00E71E50" w:rsidP="00E71E50">
      <w:pPr>
        <w:pStyle w:val="af1"/>
      </w:pPr>
      <w:r>
        <w:t>bool Dir::_find(std::string nm, bool silent) {</w:t>
      </w:r>
    </w:p>
    <w:p w14:paraId="1D578F62" w14:textId="77777777" w:rsidR="00E71E50" w:rsidRDefault="00E71E50" w:rsidP="00E71E50">
      <w:pPr>
        <w:pStyle w:val="af1"/>
      </w:pPr>
      <w:r>
        <w:t xml:space="preserve">    if (!this-&gt;ready())</w:t>
      </w:r>
    </w:p>
    <w:p w14:paraId="4324557A" w14:textId="77777777" w:rsidR="00E71E50" w:rsidRDefault="00E71E50" w:rsidP="00E71E50">
      <w:pPr>
        <w:pStyle w:val="af1"/>
      </w:pPr>
      <w:r>
        <w:t xml:space="preserve">        return false;</w:t>
      </w:r>
    </w:p>
    <w:p w14:paraId="63F00FF8" w14:textId="77777777" w:rsidR="00E71E50" w:rsidRDefault="00E71E50" w:rsidP="00E71E50">
      <w:pPr>
        <w:pStyle w:val="af1"/>
      </w:pPr>
      <w:r>
        <w:t xml:space="preserve">    head();</w:t>
      </w:r>
    </w:p>
    <w:p w14:paraId="0BA19775" w14:textId="77777777" w:rsidR="00E71E50" w:rsidRDefault="00E71E50" w:rsidP="00E71E50">
      <w:pPr>
        <w:pStyle w:val="af1"/>
      </w:pPr>
      <w:r>
        <w:t xml:space="preserve">    do {</w:t>
      </w:r>
    </w:p>
    <w:p w14:paraId="513C085E" w14:textId="77777777" w:rsidR="00E71E50" w:rsidRDefault="00E71E50" w:rsidP="00E71E50">
      <w:pPr>
        <w:pStyle w:val="af1"/>
      </w:pPr>
      <w:r>
        <w:t xml:space="preserve">        temp.init(buffer + offset);</w:t>
      </w:r>
    </w:p>
    <w:p w14:paraId="0719E614" w14:textId="77777777" w:rsidR="00E71E50" w:rsidRDefault="00E71E50" w:rsidP="00E71E50">
      <w:pPr>
        <w:pStyle w:val="af1"/>
      </w:pPr>
      <w:r>
        <w:t xml:space="preserve">        if (nm == temp.name)</w:t>
      </w:r>
    </w:p>
    <w:p w14:paraId="079C3E46" w14:textId="77777777" w:rsidR="00E71E50" w:rsidRDefault="00E71E50" w:rsidP="00E71E50">
      <w:pPr>
        <w:pStyle w:val="af1"/>
      </w:pPr>
      <w:r>
        <w:t xml:space="preserve">            return true;</w:t>
      </w:r>
    </w:p>
    <w:p w14:paraId="100DAEF7" w14:textId="77777777" w:rsidR="00E71E50" w:rsidRDefault="00E71E50" w:rsidP="00E71E50">
      <w:pPr>
        <w:pStyle w:val="af1"/>
      </w:pPr>
      <w:r>
        <w:t xml:space="preserve">    } while (next());</w:t>
      </w:r>
    </w:p>
    <w:p w14:paraId="77FE01A9" w14:textId="77777777" w:rsidR="00E71E50" w:rsidRDefault="00E71E50" w:rsidP="00E71E50">
      <w:pPr>
        <w:pStyle w:val="af1"/>
      </w:pPr>
      <w:r>
        <w:t xml:space="preserve">    if (!silent)</w:t>
      </w:r>
    </w:p>
    <w:p w14:paraId="6692989E" w14:textId="77777777" w:rsidR="00E71E50" w:rsidRDefault="00E71E50" w:rsidP="00E71E50">
      <w:pPr>
        <w:pStyle w:val="af1"/>
      </w:pPr>
      <w:r>
        <w:t xml:space="preserve">        l("no such de!");</w:t>
      </w:r>
    </w:p>
    <w:p w14:paraId="20F5D8B7" w14:textId="77777777" w:rsidR="00E71E50" w:rsidRDefault="00E71E50" w:rsidP="00E71E50">
      <w:pPr>
        <w:pStyle w:val="af1"/>
      </w:pPr>
      <w:r>
        <w:t xml:space="preserve">    return false;</w:t>
      </w:r>
    </w:p>
    <w:p w14:paraId="1287ACDD" w14:textId="77777777" w:rsidR="00E71E50" w:rsidRDefault="00E71E50" w:rsidP="00E71E50">
      <w:pPr>
        <w:pStyle w:val="af1"/>
      </w:pPr>
      <w:r>
        <w:t>}</w:t>
      </w:r>
    </w:p>
    <w:p w14:paraId="79FF5F97" w14:textId="77777777" w:rsidR="00E71E50" w:rsidRDefault="00E71E50" w:rsidP="00E71E50">
      <w:pPr>
        <w:pStyle w:val="af1"/>
      </w:pPr>
    </w:p>
    <w:p w14:paraId="550324BB" w14:textId="77777777" w:rsidR="00E71E50" w:rsidRDefault="00E71E50" w:rsidP="00E71E50">
      <w:pPr>
        <w:pStyle w:val="af1"/>
      </w:pPr>
      <w:r>
        <w:t>Dir::Dir(DiskSim* dsk, BitMap* ino_map, BitMap* blk_map, Group_Descriptor* gdc, Dir* par, std::map&lt;u16, File*&gt;* fot)</w:t>
      </w:r>
    </w:p>
    <w:p w14:paraId="74A503F4" w14:textId="77777777" w:rsidR="00E71E50" w:rsidRDefault="00E71E50" w:rsidP="00E71E50">
      <w:pPr>
        <w:pStyle w:val="af1"/>
      </w:pPr>
      <w:r>
        <w:t xml:space="preserve">    :File(dsk, ino_map, blk_map, gdc, par, fot) {}</w:t>
      </w:r>
    </w:p>
    <w:p w14:paraId="7995A8AA" w14:textId="77777777" w:rsidR="00E71E50" w:rsidRDefault="00E71E50" w:rsidP="00E71E50">
      <w:pPr>
        <w:pStyle w:val="af1"/>
      </w:pPr>
    </w:p>
    <w:p w14:paraId="7D7479DD" w14:textId="77777777" w:rsidR="00E71E50" w:rsidRDefault="00E71E50" w:rsidP="00E71E50">
      <w:pPr>
        <w:pStyle w:val="af1"/>
      </w:pPr>
      <w:r>
        <w:t>bool Dir::add(DirEntry de) {</w:t>
      </w:r>
    </w:p>
    <w:p w14:paraId="78741A14" w14:textId="77777777" w:rsidR="00E71E50" w:rsidRDefault="00E71E50" w:rsidP="00E71E50">
      <w:pPr>
        <w:pStyle w:val="af1"/>
      </w:pPr>
      <w:r>
        <w:t xml:space="preserve">    if (!this-&gt;ready())</w:t>
      </w:r>
    </w:p>
    <w:p w14:paraId="191968C7" w14:textId="77777777" w:rsidR="00E71E50" w:rsidRDefault="00E71E50" w:rsidP="00E71E50">
      <w:pPr>
        <w:pStyle w:val="af1"/>
      </w:pPr>
      <w:r>
        <w:t xml:space="preserve">        return false;</w:t>
      </w:r>
    </w:p>
    <w:p w14:paraId="7ED56957" w14:textId="77777777" w:rsidR="00E71E50" w:rsidRDefault="00E71E50" w:rsidP="00E71E50">
      <w:pPr>
        <w:pStyle w:val="af1"/>
      </w:pPr>
    </w:p>
    <w:p w14:paraId="5C3720A5" w14:textId="77777777" w:rsidR="00E71E50" w:rsidRDefault="00E71E50" w:rsidP="00E71E50">
      <w:pPr>
        <w:pStyle w:val="af1"/>
      </w:pPr>
      <w:r>
        <w:t xml:space="preserve">    if (end == -1) {</w:t>
      </w:r>
    </w:p>
    <w:p w14:paraId="49EC4577" w14:textId="77777777" w:rsidR="00E71E50" w:rsidRDefault="00E71E50" w:rsidP="00E71E50">
      <w:pPr>
        <w:pStyle w:val="af1"/>
      </w:pPr>
      <w:r>
        <w:t xml:space="preserve">        while (next());</w:t>
      </w:r>
    </w:p>
    <w:p w14:paraId="0831B2D0" w14:textId="77777777" w:rsidR="00E71E50" w:rsidRDefault="00E71E50" w:rsidP="00E71E50">
      <w:pPr>
        <w:pStyle w:val="af1"/>
      </w:pPr>
      <w:r>
        <w:t xml:space="preserve">    }</w:t>
      </w:r>
    </w:p>
    <w:p w14:paraId="75A57B19" w14:textId="77777777" w:rsidR="00E71E50" w:rsidRDefault="00E71E50" w:rsidP="00E71E50">
      <w:pPr>
        <w:pStyle w:val="af1"/>
      </w:pPr>
      <w:r>
        <w:t xml:space="preserve">    temp.init(buffer + end);</w:t>
      </w:r>
    </w:p>
    <w:p w14:paraId="68706E5B" w14:textId="77777777" w:rsidR="00E71E50" w:rsidRDefault="00E71E50" w:rsidP="00E71E50">
      <w:pPr>
        <w:pStyle w:val="af1"/>
      </w:pPr>
      <w:r>
        <w:t xml:space="preserve">    return change((char*)&amp;de, end + temp.rec_len, end + temp.rec_len + de.rec_len);</w:t>
      </w:r>
    </w:p>
    <w:p w14:paraId="3C469810" w14:textId="77777777" w:rsidR="00E71E50" w:rsidRDefault="00E71E50" w:rsidP="00E71E50">
      <w:pPr>
        <w:pStyle w:val="af1"/>
      </w:pPr>
      <w:r>
        <w:t>}</w:t>
      </w:r>
    </w:p>
    <w:p w14:paraId="7B447314" w14:textId="77777777" w:rsidR="00E71E50" w:rsidRDefault="00E71E50" w:rsidP="00E71E50">
      <w:pPr>
        <w:pStyle w:val="af1"/>
      </w:pPr>
    </w:p>
    <w:p w14:paraId="0BFFBB3B" w14:textId="77777777" w:rsidR="00E71E50" w:rsidRDefault="00E71E50" w:rsidP="00E71E50">
      <w:pPr>
        <w:pStyle w:val="af1"/>
      </w:pPr>
      <w:r>
        <w:t>bool Dir::remove(u16 nodei) {</w:t>
      </w:r>
    </w:p>
    <w:p w14:paraId="6CBE8EBD" w14:textId="77777777" w:rsidR="00E71E50" w:rsidRDefault="00E71E50" w:rsidP="00E71E50">
      <w:pPr>
        <w:pStyle w:val="af1"/>
      </w:pPr>
      <w:r>
        <w:t xml:space="preserve">    if (!_find(nodei))</w:t>
      </w:r>
    </w:p>
    <w:p w14:paraId="6576CD5D" w14:textId="77777777" w:rsidR="00E71E50" w:rsidRDefault="00E71E50" w:rsidP="00E71E50">
      <w:pPr>
        <w:pStyle w:val="af1"/>
      </w:pPr>
      <w:r>
        <w:t xml:space="preserve">        return false;</w:t>
      </w:r>
    </w:p>
    <w:p w14:paraId="19B1476C" w14:textId="77777777" w:rsidR="00E71E50" w:rsidRDefault="00E71E50" w:rsidP="00E71E50">
      <w:pPr>
        <w:pStyle w:val="af1"/>
      </w:pPr>
      <w:r>
        <w:t xml:space="preserve">    del_this();</w:t>
      </w:r>
    </w:p>
    <w:p w14:paraId="410DBD85" w14:textId="77777777" w:rsidR="00E71E50" w:rsidRDefault="00E71E50" w:rsidP="00E71E50">
      <w:pPr>
        <w:pStyle w:val="af1"/>
      </w:pPr>
      <w:r>
        <w:t xml:space="preserve">    return true;</w:t>
      </w:r>
    </w:p>
    <w:p w14:paraId="472C7580" w14:textId="77777777" w:rsidR="00E71E50" w:rsidRDefault="00E71E50" w:rsidP="00E71E50">
      <w:pPr>
        <w:pStyle w:val="af1"/>
      </w:pPr>
      <w:r>
        <w:lastRenderedPageBreak/>
        <w:t>}</w:t>
      </w:r>
    </w:p>
    <w:p w14:paraId="0FA495B5" w14:textId="77777777" w:rsidR="00E71E50" w:rsidRDefault="00E71E50" w:rsidP="00E71E50">
      <w:pPr>
        <w:pStyle w:val="af1"/>
      </w:pPr>
    </w:p>
    <w:p w14:paraId="380FEAF0" w14:textId="77777777" w:rsidR="00E71E50" w:rsidRDefault="00E71E50" w:rsidP="00E71E50">
      <w:pPr>
        <w:pStyle w:val="af1"/>
      </w:pPr>
      <w:r>
        <w:t>bool Dir::remove(std::string nm) {</w:t>
      </w:r>
    </w:p>
    <w:p w14:paraId="55B4DD24" w14:textId="77777777" w:rsidR="00E71E50" w:rsidRDefault="00E71E50" w:rsidP="00E71E50">
      <w:pPr>
        <w:pStyle w:val="af1"/>
      </w:pPr>
      <w:r>
        <w:t xml:space="preserve">    if (!_find(nm))</w:t>
      </w:r>
    </w:p>
    <w:p w14:paraId="169493C2" w14:textId="77777777" w:rsidR="00E71E50" w:rsidRDefault="00E71E50" w:rsidP="00E71E50">
      <w:pPr>
        <w:pStyle w:val="af1"/>
      </w:pPr>
      <w:r>
        <w:t xml:space="preserve">        return false;</w:t>
      </w:r>
    </w:p>
    <w:p w14:paraId="5CF53F9C" w14:textId="77777777" w:rsidR="00E71E50" w:rsidRDefault="00E71E50" w:rsidP="00E71E50">
      <w:pPr>
        <w:pStyle w:val="af1"/>
      </w:pPr>
      <w:r>
        <w:t xml:space="preserve">    del_this();</w:t>
      </w:r>
    </w:p>
    <w:p w14:paraId="47961E1C" w14:textId="77777777" w:rsidR="00E71E50" w:rsidRDefault="00E71E50" w:rsidP="00E71E50">
      <w:pPr>
        <w:pStyle w:val="af1"/>
      </w:pPr>
      <w:r>
        <w:t xml:space="preserve">    return true;</w:t>
      </w:r>
    </w:p>
    <w:p w14:paraId="650DFB3A" w14:textId="77777777" w:rsidR="00E71E50" w:rsidRDefault="00E71E50" w:rsidP="00E71E50">
      <w:pPr>
        <w:pStyle w:val="af1"/>
      </w:pPr>
      <w:r>
        <w:t>}</w:t>
      </w:r>
    </w:p>
    <w:p w14:paraId="646BBEDA" w14:textId="77777777" w:rsidR="00E71E50" w:rsidRDefault="00E71E50" w:rsidP="00E71E50">
      <w:pPr>
        <w:pStyle w:val="af1"/>
      </w:pPr>
    </w:p>
    <w:p w14:paraId="1485A8C9" w14:textId="77777777" w:rsidR="00E71E50" w:rsidRDefault="00E71E50" w:rsidP="00E71E50">
      <w:pPr>
        <w:pStyle w:val="af1"/>
      </w:pPr>
      <w:r>
        <w:t>std::pair&lt;bool, DirEntry&gt; Dir::find(u16 nodei) {</w:t>
      </w:r>
    </w:p>
    <w:p w14:paraId="66A8D699" w14:textId="77777777" w:rsidR="00E71E50" w:rsidRDefault="00E71E50" w:rsidP="00E71E50">
      <w:pPr>
        <w:pStyle w:val="af1"/>
      </w:pPr>
      <w:r>
        <w:t xml:space="preserve">    if (!_find(nodei))</w:t>
      </w:r>
    </w:p>
    <w:p w14:paraId="763D9288" w14:textId="77777777" w:rsidR="00E71E50" w:rsidRDefault="00E71E50" w:rsidP="00E71E50">
      <w:pPr>
        <w:pStyle w:val="af1"/>
      </w:pPr>
      <w:r>
        <w:t xml:space="preserve">        return { false, DirEntry() };</w:t>
      </w:r>
    </w:p>
    <w:p w14:paraId="332B5B46" w14:textId="77777777" w:rsidR="00E71E50" w:rsidRDefault="00E71E50" w:rsidP="00E71E50">
      <w:pPr>
        <w:pStyle w:val="af1"/>
      </w:pPr>
      <w:r>
        <w:t xml:space="preserve">    return { true,get_this() </w:t>
      </w:r>
      <w:r>
        <w:lastRenderedPageBreak/>
        <w:t>};</w:t>
      </w:r>
    </w:p>
    <w:p w14:paraId="21596D9D" w14:textId="77777777" w:rsidR="00E71E50" w:rsidRDefault="00E71E50" w:rsidP="00E71E50">
      <w:pPr>
        <w:pStyle w:val="af1"/>
      </w:pPr>
      <w:r>
        <w:t>}</w:t>
      </w:r>
    </w:p>
    <w:p w14:paraId="7ECEEA10" w14:textId="77777777" w:rsidR="00E71E50" w:rsidRDefault="00E71E50" w:rsidP="00E71E50">
      <w:pPr>
        <w:pStyle w:val="af1"/>
      </w:pPr>
    </w:p>
    <w:p w14:paraId="62F65355" w14:textId="77777777" w:rsidR="00E71E50" w:rsidRDefault="00E71E50" w:rsidP="00E71E50">
      <w:pPr>
        <w:pStyle w:val="af1"/>
      </w:pPr>
      <w:r>
        <w:t>std::pair&lt;bool, DirEntry&gt; Dir::find(std::string nm, bool silent) {</w:t>
      </w:r>
    </w:p>
    <w:p w14:paraId="1EE7D6E5" w14:textId="77777777" w:rsidR="00E71E50" w:rsidRDefault="00E71E50" w:rsidP="00E71E50">
      <w:pPr>
        <w:pStyle w:val="af1"/>
      </w:pPr>
      <w:r>
        <w:t xml:space="preserve">    if (!_find(nm, silent))</w:t>
      </w:r>
    </w:p>
    <w:p w14:paraId="3F2BE210" w14:textId="77777777" w:rsidR="00E71E50" w:rsidRDefault="00E71E50" w:rsidP="00E71E50">
      <w:pPr>
        <w:pStyle w:val="af1"/>
      </w:pPr>
      <w:r>
        <w:t xml:space="preserve">        return { false, DirEntry() };</w:t>
      </w:r>
    </w:p>
    <w:p w14:paraId="118C559C" w14:textId="77777777" w:rsidR="00E71E50" w:rsidRDefault="00E71E50" w:rsidP="00E71E50">
      <w:pPr>
        <w:pStyle w:val="af1"/>
      </w:pPr>
      <w:r>
        <w:t xml:space="preserve">    return { true,get_this() };</w:t>
      </w:r>
    </w:p>
    <w:p w14:paraId="4FBCF453" w14:textId="77777777" w:rsidR="00E71E50" w:rsidRDefault="00E71E50" w:rsidP="00E71E50">
      <w:pPr>
        <w:pStyle w:val="af1"/>
      </w:pPr>
      <w:r>
        <w:t>}</w:t>
      </w:r>
    </w:p>
    <w:p w14:paraId="1EF5E5E7" w14:textId="77777777" w:rsidR="00E71E50" w:rsidRDefault="00E71E50" w:rsidP="00E71E50">
      <w:pPr>
        <w:pStyle w:val="af1"/>
      </w:pPr>
    </w:p>
    <w:p w14:paraId="5A8188E9" w14:textId="77777777" w:rsidR="00E71E50" w:rsidRDefault="00E71E50" w:rsidP="00E71E50">
      <w:pPr>
        <w:pStyle w:val="af1"/>
      </w:pPr>
      <w:r>
        <w:t>bool Dir::change_de(std::string nm, DirEntry de) {</w:t>
      </w:r>
    </w:p>
    <w:p w14:paraId="366E431D" w14:textId="77777777" w:rsidR="00E71E50" w:rsidRDefault="00E71E50" w:rsidP="00E71E50">
      <w:pPr>
        <w:pStyle w:val="af1"/>
      </w:pPr>
      <w:r>
        <w:t xml:space="preserve">    if (!_find(nm))</w:t>
      </w:r>
    </w:p>
    <w:p w14:paraId="3F117BAA" w14:textId="77777777" w:rsidR="00E71E50" w:rsidRDefault="00E71E50" w:rsidP="00E71E50">
      <w:pPr>
        <w:pStyle w:val="af1"/>
      </w:pPr>
      <w:r>
        <w:t xml:space="preserve">        return false;</w:t>
      </w:r>
    </w:p>
    <w:p w14:paraId="1CC1F137" w14:textId="77777777" w:rsidR="00E71E50" w:rsidRDefault="00E71E50" w:rsidP="00E71E50">
      <w:pPr>
        <w:pStyle w:val="af1"/>
      </w:pPr>
      <w:r>
        <w:t xml:space="preserve">    set_this(de);</w:t>
      </w:r>
    </w:p>
    <w:p w14:paraId="574F9742" w14:textId="77777777" w:rsidR="00E71E50" w:rsidRDefault="00E71E50" w:rsidP="00E71E50">
      <w:pPr>
        <w:pStyle w:val="af1"/>
      </w:pPr>
      <w:r>
        <w:t xml:space="preserve">    return true;</w:t>
      </w:r>
    </w:p>
    <w:p w14:paraId="236A955F" w14:textId="77777777" w:rsidR="00E71E50" w:rsidRDefault="00E71E50" w:rsidP="00E71E50">
      <w:pPr>
        <w:pStyle w:val="af1"/>
      </w:pPr>
      <w:r>
        <w:t>}</w:t>
      </w:r>
    </w:p>
    <w:p w14:paraId="4AF1218C" w14:textId="77777777" w:rsidR="00E71E50" w:rsidRDefault="00E71E50" w:rsidP="00E71E50">
      <w:pPr>
        <w:pStyle w:val="af1"/>
      </w:pPr>
    </w:p>
    <w:p w14:paraId="1FA0CF01" w14:textId="77777777" w:rsidR="00E71E50" w:rsidRDefault="00E71E50" w:rsidP="00E71E50">
      <w:pPr>
        <w:pStyle w:val="af1"/>
      </w:pPr>
      <w:r>
        <w:t>bool Dir::change_de(u16 nodei, DirEntry de) {</w:t>
      </w:r>
    </w:p>
    <w:p w14:paraId="7732165A" w14:textId="77777777" w:rsidR="00E71E50" w:rsidRDefault="00E71E50" w:rsidP="00E71E50">
      <w:pPr>
        <w:pStyle w:val="af1"/>
      </w:pPr>
      <w:r>
        <w:t xml:space="preserve">    if (!_find(nodei))</w:t>
      </w:r>
    </w:p>
    <w:p w14:paraId="5790755A" w14:textId="77777777" w:rsidR="00E71E50" w:rsidRDefault="00E71E50" w:rsidP="00E71E50">
      <w:pPr>
        <w:pStyle w:val="af1"/>
      </w:pPr>
      <w:r>
        <w:t xml:space="preserve">        return false;</w:t>
      </w:r>
    </w:p>
    <w:p w14:paraId="5BF2E4DF" w14:textId="77777777" w:rsidR="00E71E50" w:rsidRDefault="00E71E50" w:rsidP="00E71E50">
      <w:pPr>
        <w:pStyle w:val="af1"/>
      </w:pPr>
      <w:r>
        <w:t xml:space="preserve">    set_this(de);</w:t>
      </w:r>
    </w:p>
    <w:p w14:paraId="10431D6D" w14:textId="77777777" w:rsidR="00E71E50" w:rsidRDefault="00E71E50" w:rsidP="00E71E50">
      <w:pPr>
        <w:pStyle w:val="af1"/>
      </w:pPr>
      <w:r>
        <w:t xml:space="preserve">    return true;</w:t>
      </w:r>
    </w:p>
    <w:p w14:paraId="79CC8CFA" w14:textId="77777777" w:rsidR="00E71E50" w:rsidRDefault="00E71E50" w:rsidP="00E71E50">
      <w:pPr>
        <w:pStyle w:val="af1"/>
      </w:pPr>
      <w:r>
        <w:t>}</w:t>
      </w:r>
    </w:p>
    <w:p w14:paraId="37493D5F" w14:textId="77777777" w:rsidR="00E71E50" w:rsidRPr="00E71E50" w:rsidRDefault="00E71E50" w:rsidP="00E71E50">
      <w:pPr>
        <w:pStyle w:val="af1"/>
      </w:pPr>
    </w:p>
    <w:p w14:paraId="0FC42461" w14:textId="77777777" w:rsidR="00E71E50" w:rsidRPr="00E71E50" w:rsidRDefault="00E71E50" w:rsidP="00E71E50">
      <w:pPr>
        <w:pStyle w:val="af1"/>
      </w:pPr>
      <w:r w:rsidRPr="00E71E50">
        <w:t>bool Dir::print() {</w:t>
      </w:r>
    </w:p>
    <w:p w14:paraId="72B45FEC" w14:textId="77777777" w:rsidR="00E71E50" w:rsidRPr="00E71E50" w:rsidRDefault="00E71E50" w:rsidP="00E71E50">
      <w:pPr>
        <w:pStyle w:val="af1"/>
      </w:pPr>
      <w:r w:rsidRPr="00E71E50">
        <w:t xml:space="preserve">    if (!this-&gt;ready())</w:t>
      </w:r>
    </w:p>
    <w:p w14:paraId="0CD0D3E7" w14:textId="77777777" w:rsidR="00E71E50" w:rsidRPr="00E71E50" w:rsidRDefault="00E71E50" w:rsidP="00E71E50">
      <w:pPr>
        <w:pStyle w:val="af1"/>
      </w:pPr>
      <w:r w:rsidRPr="00E71E50">
        <w:t xml:space="preserve">        return false;</w:t>
      </w:r>
    </w:p>
    <w:p w14:paraId="425DFF70" w14:textId="77777777" w:rsidR="00E71E50" w:rsidRPr="00E71E50" w:rsidRDefault="00E71E50" w:rsidP="00E71E50">
      <w:pPr>
        <w:pStyle w:val="af1"/>
      </w:pPr>
      <w:r w:rsidRPr="00E71E50">
        <w:t xml:space="preserve">    Inode store = inode;</w:t>
      </w:r>
    </w:p>
    <w:p w14:paraId="2B1D4035" w14:textId="77777777" w:rsidR="00E71E50" w:rsidRPr="00E71E50" w:rsidRDefault="00E71E50" w:rsidP="00E71E50">
      <w:pPr>
        <w:pStyle w:val="af1"/>
      </w:pPr>
      <w:r w:rsidRPr="00E71E50">
        <w:t xml:space="preserve">    head();</w:t>
      </w:r>
    </w:p>
    <w:p w14:paraId="1C3506E6" w14:textId="77777777" w:rsidR="00E71E50" w:rsidRPr="00E71E50" w:rsidRDefault="00E71E50" w:rsidP="00E71E50">
      <w:pPr>
        <w:pStyle w:val="af1"/>
      </w:pPr>
      <w:r w:rsidRPr="00E71E50">
        <w:t xml:space="preserve">    do {</w:t>
      </w:r>
    </w:p>
    <w:p w14:paraId="395670A2" w14:textId="77777777" w:rsidR="00E71E50" w:rsidRPr="00E71E50" w:rsidRDefault="00E71E50" w:rsidP="00E71E50">
      <w:pPr>
        <w:pStyle w:val="af1"/>
      </w:pPr>
      <w:r w:rsidRPr="00E71E50">
        <w:t xml:space="preserve">        temp.init(buffer + offset);</w:t>
      </w:r>
    </w:p>
    <w:p w14:paraId="442BD0D7" w14:textId="77777777" w:rsidR="00E71E50" w:rsidRPr="00E71E50" w:rsidRDefault="00E71E50" w:rsidP="00E71E50">
      <w:pPr>
        <w:pStyle w:val="af1"/>
      </w:pPr>
      <w:r w:rsidRPr="00E71E50">
        <w:t xml:space="preserve">        read_inode(temp.inode);</w:t>
      </w:r>
    </w:p>
    <w:p w14:paraId="5FF7A7B6" w14:textId="77777777" w:rsidR="00E71E50" w:rsidRPr="00E71E50" w:rsidRDefault="00E71E50" w:rsidP="00E71E50">
      <w:pPr>
        <w:pStyle w:val="af1"/>
      </w:pPr>
      <w:r w:rsidRPr="00E71E50">
        <w:t xml:space="preserve">        inode.print();</w:t>
      </w:r>
    </w:p>
    <w:p w14:paraId="3AE9E8A1" w14:textId="77777777" w:rsidR="00E71E50" w:rsidRPr="00E71E50" w:rsidRDefault="00E71E50" w:rsidP="00E71E50">
      <w:pPr>
        <w:pStyle w:val="af1"/>
      </w:pPr>
      <w:r w:rsidRPr="00E71E50">
        <w:t xml:space="preserve">        std::cout &lt;&lt; '\t' &lt;&lt; temp.name &lt;&lt; '\n';</w:t>
      </w:r>
    </w:p>
    <w:p w14:paraId="3A8E3777" w14:textId="77777777" w:rsidR="00E71E50" w:rsidRPr="00E71E50" w:rsidRDefault="00E71E50" w:rsidP="00E71E50">
      <w:pPr>
        <w:pStyle w:val="af1"/>
      </w:pPr>
      <w:r w:rsidRPr="00E71E50">
        <w:t xml:space="preserve">    } while (next());</w:t>
      </w:r>
    </w:p>
    <w:p w14:paraId="7CF294F0" w14:textId="77777777" w:rsidR="00E71E50" w:rsidRPr="00E71E50" w:rsidRDefault="00E71E50" w:rsidP="00E71E50">
      <w:pPr>
        <w:pStyle w:val="af1"/>
      </w:pPr>
      <w:r w:rsidRPr="00E71E50">
        <w:t xml:space="preserve">    inode = store;</w:t>
      </w:r>
    </w:p>
    <w:p w14:paraId="0148AAAF" w14:textId="77777777" w:rsidR="00E71E50" w:rsidRPr="00E71E50" w:rsidRDefault="00E71E50" w:rsidP="00E71E50">
      <w:pPr>
        <w:pStyle w:val="af1"/>
      </w:pPr>
      <w:r w:rsidRPr="00E71E50">
        <w:t xml:space="preserve">    return true;</w:t>
      </w:r>
    </w:p>
    <w:p w14:paraId="5BC8B9D7" w14:textId="77777777" w:rsidR="00E71E50" w:rsidRDefault="00E71E50" w:rsidP="00E71E50">
      <w:pPr>
        <w:pStyle w:val="af1"/>
      </w:pPr>
      <w:r w:rsidRPr="00E71E50">
        <w:t>}</w:t>
      </w:r>
    </w:p>
    <w:p w14:paraId="3E8E44C6" w14:textId="77777777" w:rsidR="00E71E50" w:rsidRDefault="00E71E50" w:rsidP="00E71E50"/>
    <w:p w14:paraId="72F132CC" w14:textId="77777777" w:rsidR="00E71E50" w:rsidRPr="00D33171" w:rsidRDefault="00D33171" w:rsidP="00E71E50">
      <w:pPr>
        <w:rPr>
          <w:b/>
          <w:color w:val="FF0000"/>
          <w:sz w:val="24"/>
        </w:rPr>
      </w:pPr>
      <w:r w:rsidRPr="00D33171">
        <w:rPr>
          <w:b/>
          <w:color w:val="FF0000"/>
          <w:sz w:val="24"/>
        </w:rPr>
        <w:t>structures.cpp</w:t>
      </w:r>
    </w:p>
    <w:p w14:paraId="2A36B844" w14:textId="77777777" w:rsidR="00E71E50" w:rsidRDefault="00E71E50" w:rsidP="00E71E50"/>
    <w:p w14:paraId="1047E1CC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808080"/>
          <w:kern w:val="0"/>
        </w:rPr>
        <w:t>#pragma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808080"/>
          <w:kern w:val="0"/>
        </w:rPr>
        <w:t>once</w:t>
      </w:r>
    </w:p>
    <w:p w14:paraId="30AE0176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1E7AE81B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808080"/>
          <w:kern w:val="0"/>
        </w:rPr>
        <w:t>#include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A31515"/>
          <w:kern w:val="0"/>
        </w:rPr>
        <w:t>"pch.h"</w:t>
      </w:r>
    </w:p>
    <w:p w14:paraId="6C271E49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808080"/>
          <w:kern w:val="0"/>
        </w:rPr>
        <w:t>#include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A31515"/>
          <w:kern w:val="0"/>
        </w:rPr>
        <w:t>&lt;iostream&gt;</w:t>
      </w:r>
    </w:p>
    <w:p w14:paraId="33C1C57D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808080"/>
          <w:kern w:val="0"/>
        </w:rPr>
        <w:t>#include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A31515"/>
          <w:kern w:val="0"/>
        </w:rPr>
        <w:t>&lt;ctime&gt;</w:t>
      </w:r>
    </w:p>
    <w:p w14:paraId="2BC226B3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808080"/>
          <w:kern w:val="0"/>
        </w:rPr>
        <w:t>#include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A31515"/>
          <w:kern w:val="0"/>
        </w:rPr>
        <w:t>&lt;fstream&gt;</w:t>
      </w:r>
    </w:p>
    <w:p w14:paraId="52537625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808080"/>
          <w:kern w:val="0"/>
        </w:rPr>
        <w:t>#include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A31515"/>
          <w:kern w:val="0"/>
        </w:rPr>
        <w:t>&lt;utility&gt;</w:t>
      </w:r>
    </w:p>
    <w:p w14:paraId="66E85077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7963DC10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文件系统的数据结构及其相关操作</w:t>
      </w:r>
    </w:p>
    <w:p w14:paraId="06FE552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硬盘上的</w:t>
      </w:r>
      <w:r w:rsidRPr="00D33171">
        <w:rPr>
          <w:rFonts w:ascii="Consolas" w:eastAsia="新宋体" w:hAnsi="Consolas" w:cs="新宋体"/>
          <w:color w:val="008000"/>
          <w:kern w:val="0"/>
        </w:rPr>
        <w:t>"</w:t>
      </w:r>
      <w:r w:rsidRPr="00D33171">
        <w:rPr>
          <w:rFonts w:ascii="Consolas" w:eastAsia="新宋体" w:hAnsi="Consolas" w:cs="新宋体"/>
          <w:color w:val="008000"/>
          <w:kern w:val="0"/>
        </w:rPr>
        <w:t>静态的</w:t>
      </w:r>
      <w:r w:rsidRPr="00D33171">
        <w:rPr>
          <w:rFonts w:ascii="Consolas" w:eastAsia="新宋体" w:hAnsi="Consolas" w:cs="新宋体"/>
          <w:color w:val="008000"/>
          <w:kern w:val="0"/>
        </w:rPr>
        <w:t>"</w:t>
      </w:r>
      <w:r w:rsidRPr="00D33171">
        <w:rPr>
          <w:rFonts w:ascii="Consolas" w:eastAsia="新宋体" w:hAnsi="Consolas" w:cs="新宋体"/>
          <w:color w:val="008000"/>
          <w:kern w:val="0"/>
        </w:rPr>
        <w:t>文件系统</w:t>
      </w:r>
    </w:p>
    <w:p w14:paraId="6615EFC4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729C254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用当前系统下的一个文件</w:t>
      </w:r>
      <w:r w:rsidRPr="00D33171">
        <w:rPr>
          <w:rFonts w:ascii="Consolas" w:eastAsia="新宋体" w:hAnsi="Consolas" w:cs="新宋体"/>
          <w:color w:val="008000"/>
          <w:kern w:val="0"/>
        </w:rPr>
        <w:t xml:space="preserve">FS.txt, </w:t>
      </w:r>
      <w:r w:rsidRPr="00D33171">
        <w:rPr>
          <w:rFonts w:ascii="Consolas" w:eastAsia="新宋体" w:hAnsi="Consolas" w:cs="新宋体"/>
          <w:color w:val="008000"/>
          <w:kern w:val="0"/>
        </w:rPr>
        <w:t>模拟一个</w:t>
      </w:r>
      <w:r w:rsidRPr="00D33171">
        <w:rPr>
          <w:rFonts w:ascii="Consolas" w:eastAsia="新宋体" w:hAnsi="Consolas" w:cs="新宋体"/>
          <w:color w:val="008000"/>
          <w:kern w:val="0"/>
        </w:rPr>
        <w:t>FS_Size</w:t>
      </w:r>
      <w:r w:rsidRPr="00D33171">
        <w:rPr>
          <w:rFonts w:ascii="Consolas" w:eastAsia="新宋体" w:hAnsi="Consolas" w:cs="新宋体"/>
          <w:color w:val="008000"/>
          <w:kern w:val="0"/>
        </w:rPr>
        <w:t>大小的硬盘</w:t>
      </w:r>
      <w:r w:rsidRPr="00D33171">
        <w:rPr>
          <w:rFonts w:ascii="Consolas" w:eastAsia="新宋体" w:hAnsi="Consolas" w:cs="新宋体"/>
          <w:color w:val="008000"/>
          <w:kern w:val="0"/>
        </w:rPr>
        <w:t>.</w:t>
      </w:r>
    </w:p>
    <w:p w14:paraId="6B4F8815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每次读写</w:t>
      </w:r>
      <w:r w:rsidRPr="00D33171">
        <w:rPr>
          <w:rFonts w:ascii="Consolas" w:eastAsia="新宋体" w:hAnsi="Consolas" w:cs="新宋体"/>
          <w:color w:val="008000"/>
          <w:kern w:val="0"/>
        </w:rPr>
        <w:t>BlockSize</w:t>
      </w:r>
      <w:r w:rsidRPr="00D33171">
        <w:rPr>
          <w:rFonts w:ascii="Consolas" w:eastAsia="新宋体" w:hAnsi="Consolas" w:cs="新宋体"/>
          <w:color w:val="008000"/>
          <w:kern w:val="0"/>
        </w:rPr>
        <w:t>大小的一块数据</w:t>
      </w:r>
    </w:p>
    <w:p w14:paraId="652485BD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FF"/>
          <w:kern w:val="0"/>
        </w:rPr>
        <w:t>class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2B91AF"/>
          <w:kern w:val="0"/>
        </w:rPr>
        <w:t>DiskSim</w:t>
      </w:r>
    </w:p>
    <w:p w14:paraId="452B8418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>{</w:t>
      </w:r>
    </w:p>
    <w:p w14:paraId="31775DCB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std::</w:t>
      </w:r>
      <w:r w:rsidRPr="00D33171">
        <w:rPr>
          <w:rFonts w:ascii="Consolas" w:eastAsia="新宋体" w:hAnsi="Consolas" w:cs="新宋体"/>
          <w:color w:val="2B91AF"/>
          <w:kern w:val="0"/>
        </w:rPr>
        <w:t>fstream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disk;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连接文件的流</w:t>
      </w:r>
    </w:p>
    <w:p w14:paraId="4B55FCC0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00FF"/>
          <w:kern w:val="0"/>
        </w:rPr>
        <w:t>bool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old = </w:t>
      </w:r>
      <w:r w:rsidRPr="00D33171">
        <w:rPr>
          <w:rFonts w:ascii="Consolas" w:eastAsia="新宋体" w:hAnsi="Consolas" w:cs="新宋体"/>
          <w:color w:val="0000FF"/>
          <w:kern w:val="0"/>
        </w:rPr>
        <w:t>true</w:t>
      </w:r>
      <w:r w:rsidRPr="00D33171">
        <w:rPr>
          <w:rFonts w:ascii="Consolas" w:eastAsia="新宋体" w:hAnsi="Consolas" w:cs="新宋体"/>
          <w:color w:val="000000"/>
          <w:kern w:val="0"/>
        </w:rPr>
        <w:t>;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由于文件系统首次启动和再次启动的行为可能不同</w:t>
      </w:r>
      <w:r w:rsidRPr="00D33171">
        <w:rPr>
          <w:rFonts w:ascii="Consolas" w:eastAsia="新宋体" w:hAnsi="Consolas" w:cs="新宋体"/>
          <w:color w:val="008000"/>
          <w:kern w:val="0"/>
        </w:rPr>
        <w:t xml:space="preserve">, </w:t>
      </w:r>
      <w:r w:rsidRPr="00D33171">
        <w:rPr>
          <w:rFonts w:ascii="Consolas" w:eastAsia="新宋体" w:hAnsi="Consolas" w:cs="新宋体"/>
          <w:color w:val="008000"/>
          <w:kern w:val="0"/>
        </w:rPr>
        <w:t>所以需要保留</w:t>
      </w:r>
      <w:r w:rsidRPr="00D33171">
        <w:rPr>
          <w:rFonts w:ascii="Consolas" w:eastAsia="新宋体" w:hAnsi="Consolas" w:cs="新宋体"/>
          <w:color w:val="008000"/>
          <w:kern w:val="0"/>
        </w:rPr>
        <w:t>,</w:t>
      </w:r>
      <w:r w:rsidRPr="00D33171">
        <w:rPr>
          <w:rFonts w:ascii="Consolas" w:eastAsia="新宋体" w:hAnsi="Consolas" w:cs="新宋体"/>
          <w:color w:val="008000"/>
          <w:kern w:val="0"/>
        </w:rPr>
        <w:t>传递判断结果</w:t>
      </w:r>
    </w:p>
    <w:p w14:paraId="3CCE40F2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4F9E4CAB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00FF"/>
          <w:kern w:val="0"/>
        </w:rPr>
        <w:t>cha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buffer[BlockSize] = { 0 };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缓冲区</w:t>
      </w:r>
    </w:p>
    <w:p w14:paraId="06F02446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bufpos = 0;</w:t>
      </w:r>
    </w:p>
    <w:p w14:paraId="45AC5756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00FF"/>
          <w:kern w:val="0"/>
        </w:rPr>
        <w:t>bool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buf_dirty = </w:t>
      </w:r>
      <w:r w:rsidRPr="00D33171">
        <w:rPr>
          <w:rFonts w:ascii="Consolas" w:eastAsia="新宋体" w:hAnsi="Consolas" w:cs="新宋体"/>
          <w:color w:val="0000FF"/>
          <w:kern w:val="0"/>
        </w:rPr>
        <w:t>true</w:t>
      </w:r>
      <w:r w:rsidRPr="00D33171">
        <w:rPr>
          <w:rFonts w:ascii="Consolas" w:eastAsia="新宋体" w:hAnsi="Consolas" w:cs="新宋体"/>
          <w:color w:val="000000"/>
          <w:kern w:val="0"/>
        </w:rPr>
        <w:t>;</w:t>
      </w:r>
    </w:p>
    <w:p w14:paraId="7F9F6A23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21B7B023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FF"/>
          <w:kern w:val="0"/>
        </w:rPr>
        <w:t>public</w:t>
      </w:r>
      <w:r w:rsidRPr="00D33171">
        <w:rPr>
          <w:rFonts w:ascii="Consolas" w:eastAsia="新宋体" w:hAnsi="Consolas" w:cs="新宋体"/>
          <w:color w:val="000000"/>
          <w:kern w:val="0"/>
        </w:rPr>
        <w:t>:</w:t>
      </w:r>
    </w:p>
    <w:p w14:paraId="1EECE617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0143BCC0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(</w:t>
      </w:r>
      <w:r w:rsidRPr="00D33171">
        <w:rPr>
          <w:rFonts w:ascii="Consolas" w:eastAsia="新宋体" w:hAnsi="Consolas" w:cs="新宋体"/>
          <w:color w:val="008000"/>
          <w:kern w:val="0"/>
        </w:rPr>
        <w:t>若无文件则</w:t>
      </w:r>
      <w:r w:rsidRPr="00D33171">
        <w:rPr>
          <w:rFonts w:ascii="Consolas" w:eastAsia="新宋体" w:hAnsi="Consolas" w:cs="新宋体"/>
          <w:color w:val="008000"/>
          <w:kern w:val="0"/>
        </w:rPr>
        <w:t>)</w:t>
      </w:r>
      <w:r w:rsidRPr="00D33171">
        <w:rPr>
          <w:rFonts w:ascii="Consolas" w:eastAsia="新宋体" w:hAnsi="Consolas" w:cs="新宋体"/>
          <w:color w:val="008000"/>
          <w:kern w:val="0"/>
        </w:rPr>
        <w:t>创建文件</w:t>
      </w:r>
      <w:r w:rsidRPr="00D33171">
        <w:rPr>
          <w:rFonts w:ascii="Consolas" w:eastAsia="新宋体" w:hAnsi="Consolas" w:cs="新宋体"/>
          <w:color w:val="008000"/>
          <w:kern w:val="0"/>
        </w:rPr>
        <w:t xml:space="preserve">, </w:t>
      </w:r>
      <w:r w:rsidRPr="00D33171">
        <w:rPr>
          <w:rFonts w:ascii="Consolas" w:eastAsia="新宋体" w:hAnsi="Consolas" w:cs="新宋体"/>
          <w:color w:val="008000"/>
          <w:kern w:val="0"/>
        </w:rPr>
        <w:t>打开文件并连接到流</w:t>
      </w:r>
    </w:p>
    <w:p w14:paraId="1EACD4A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DiskSim()</w:t>
      </w:r>
    </w:p>
    <w:p w14:paraId="6767391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{</w:t>
      </w:r>
    </w:p>
    <w:p w14:paraId="7E067A63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std::</w:t>
      </w:r>
      <w:r w:rsidRPr="00D33171">
        <w:rPr>
          <w:rFonts w:ascii="Consolas" w:eastAsia="新宋体" w:hAnsi="Consolas" w:cs="新宋体"/>
          <w:color w:val="2B91AF"/>
          <w:kern w:val="0"/>
        </w:rPr>
        <w:t>fstream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exist;</w:t>
      </w:r>
    </w:p>
    <w:p w14:paraId="59922BB0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exist.open(</w:t>
      </w:r>
      <w:r w:rsidRPr="00D33171">
        <w:rPr>
          <w:rFonts w:ascii="Consolas" w:eastAsia="新宋体" w:hAnsi="Consolas" w:cs="新宋体"/>
          <w:color w:val="A31515"/>
          <w:kern w:val="0"/>
        </w:rPr>
        <w:t>"FS.txt"</w:t>
      </w:r>
      <w:r w:rsidRPr="00D33171">
        <w:rPr>
          <w:rFonts w:ascii="Consolas" w:eastAsia="新宋体" w:hAnsi="Consolas" w:cs="新宋体"/>
          <w:color w:val="000000"/>
          <w:kern w:val="0"/>
        </w:rPr>
        <w:t>, std::</w:t>
      </w:r>
      <w:r w:rsidRPr="00D33171">
        <w:rPr>
          <w:rFonts w:ascii="Consolas" w:eastAsia="新宋体" w:hAnsi="Consolas" w:cs="新宋体"/>
          <w:color w:val="2B91AF"/>
          <w:kern w:val="0"/>
        </w:rPr>
        <w:t>ios</w:t>
      </w:r>
      <w:r w:rsidRPr="00D33171">
        <w:rPr>
          <w:rFonts w:ascii="Consolas" w:eastAsia="新宋体" w:hAnsi="Consolas" w:cs="新宋体"/>
          <w:color w:val="000000"/>
          <w:kern w:val="0"/>
        </w:rPr>
        <w:t>::in | std::</w:t>
      </w:r>
      <w:r w:rsidRPr="00D33171">
        <w:rPr>
          <w:rFonts w:ascii="Consolas" w:eastAsia="新宋体" w:hAnsi="Consolas" w:cs="新宋体"/>
          <w:color w:val="2B91AF"/>
          <w:kern w:val="0"/>
        </w:rPr>
        <w:t>ios</w:t>
      </w:r>
      <w:r w:rsidRPr="00D33171">
        <w:rPr>
          <w:rFonts w:ascii="Consolas" w:eastAsia="新宋体" w:hAnsi="Consolas" w:cs="新宋体"/>
          <w:color w:val="000000"/>
          <w:kern w:val="0"/>
        </w:rPr>
        <w:t>::binary);</w:t>
      </w:r>
    </w:p>
    <w:p w14:paraId="57A2E55D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if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!exist.is_open())</w:t>
      </w:r>
    </w:p>
    <w:p w14:paraId="1F46063E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{</w:t>
      </w:r>
    </w:p>
    <w:p w14:paraId="5C6A29C0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old </w:t>
      </w:r>
      <w:r w:rsidRPr="00D33171">
        <w:rPr>
          <w:rFonts w:ascii="Consolas" w:eastAsia="新宋体" w:hAnsi="Consolas" w:cs="新宋体"/>
          <w:color w:val="000000"/>
          <w:kern w:val="0"/>
        </w:rPr>
        <w:lastRenderedPageBreak/>
        <w:t xml:space="preserve">= </w:t>
      </w:r>
      <w:r w:rsidRPr="00D33171">
        <w:rPr>
          <w:rFonts w:ascii="Consolas" w:eastAsia="新宋体" w:hAnsi="Consolas" w:cs="新宋体"/>
          <w:color w:val="0000FF"/>
          <w:kern w:val="0"/>
        </w:rPr>
        <w:t>false</w:t>
      </w:r>
      <w:r w:rsidRPr="00D33171">
        <w:rPr>
          <w:rFonts w:ascii="Consolas" w:eastAsia="新宋体" w:hAnsi="Consolas" w:cs="新宋体"/>
          <w:color w:val="000000"/>
          <w:kern w:val="0"/>
        </w:rPr>
        <w:t>;</w:t>
      </w:r>
    </w:p>
    <w:p w14:paraId="6FD0918D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exist.clear();</w:t>
      </w:r>
    </w:p>
    <w:p w14:paraId="2F6CB028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</w:t>
      </w:r>
      <w:r w:rsidRPr="00D33171">
        <w:rPr>
          <w:rFonts w:ascii="Consolas" w:eastAsia="新宋体" w:hAnsi="Consolas" w:cs="新宋体"/>
          <w:color w:val="008000"/>
          <w:kern w:val="0"/>
        </w:rPr>
        <w:t>//exist.close();</w:t>
      </w:r>
    </w:p>
    <w:p w14:paraId="77AEB197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exist.open(</w:t>
      </w:r>
      <w:r w:rsidRPr="00D33171">
        <w:rPr>
          <w:rFonts w:ascii="Consolas" w:eastAsia="新宋体" w:hAnsi="Consolas" w:cs="新宋体"/>
          <w:color w:val="A31515"/>
          <w:kern w:val="0"/>
        </w:rPr>
        <w:t>"FS.txt"</w:t>
      </w:r>
      <w:r w:rsidRPr="00D33171">
        <w:rPr>
          <w:rFonts w:ascii="Consolas" w:eastAsia="新宋体" w:hAnsi="Consolas" w:cs="新宋体"/>
          <w:color w:val="000000"/>
          <w:kern w:val="0"/>
        </w:rPr>
        <w:t>, std::</w:t>
      </w:r>
      <w:r w:rsidRPr="00D33171">
        <w:rPr>
          <w:rFonts w:ascii="Consolas" w:eastAsia="新宋体" w:hAnsi="Consolas" w:cs="新宋体"/>
          <w:color w:val="2B91AF"/>
          <w:kern w:val="0"/>
        </w:rPr>
        <w:t>ios</w:t>
      </w:r>
      <w:r w:rsidRPr="00D33171">
        <w:rPr>
          <w:rFonts w:ascii="Consolas" w:eastAsia="新宋体" w:hAnsi="Consolas" w:cs="新宋体"/>
          <w:color w:val="000000"/>
          <w:kern w:val="0"/>
        </w:rPr>
        <w:t>::out | std::</w:t>
      </w:r>
      <w:r w:rsidRPr="00D33171">
        <w:rPr>
          <w:rFonts w:ascii="Consolas" w:eastAsia="新宋体" w:hAnsi="Consolas" w:cs="新宋体"/>
          <w:color w:val="2B91AF"/>
          <w:kern w:val="0"/>
        </w:rPr>
        <w:t>ios</w:t>
      </w:r>
      <w:r w:rsidRPr="00D33171">
        <w:rPr>
          <w:rFonts w:ascii="Consolas" w:eastAsia="新宋体" w:hAnsi="Consolas" w:cs="新宋体"/>
          <w:color w:val="000000"/>
          <w:kern w:val="0"/>
        </w:rPr>
        <w:t>::binary);</w:t>
      </w:r>
    </w:p>
    <w:p w14:paraId="03DFDD81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</w:t>
      </w:r>
      <w:r w:rsidRPr="00D33171">
        <w:rPr>
          <w:rFonts w:ascii="Consolas" w:eastAsia="新宋体" w:hAnsi="Consolas" w:cs="新宋体"/>
          <w:color w:val="0000FF"/>
          <w:kern w:val="0"/>
        </w:rPr>
        <w:t>if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exist.is_open())</w:t>
      </w:r>
    </w:p>
    <w:p w14:paraId="3E4143D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{</w:t>
      </w:r>
    </w:p>
    <w:p w14:paraId="68D4DF8E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    </w:t>
      </w:r>
      <w:r w:rsidRPr="00D33171">
        <w:rPr>
          <w:rFonts w:ascii="Consolas" w:eastAsia="新宋体" w:hAnsi="Consolas" w:cs="新宋体"/>
          <w:color w:val="0000FF"/>
          <w:kern w:val="0"/>
        </w:rPr>
        <w:t>fo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D33171">
        <w:rPr>
          <w:rFonts w:ascii="Consolas" w:eastAsia="新宋体" w:hAnsi="Consolas" w:cs="新宋体"/>
          <w:color w:val="0000FF"/>
          <w:kern w:val="0"/>
        </w:rPr>
        <w:t>int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i = 0; i &lt; FS_Size / BlockSize; i++)</w:t>
      </w:r>
    </w:p>
    <w:p w14:paraId="499130DD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    {</w:t>
      </w:r>
    </w:p>
    <w:p w14:paraId="620C65CD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        exist.write(buffer, BlockSize);</w:t>
      </w:r>
    </w:p>
    <w:p w14:paraId="10AA494F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    }</w:t>
      </w:r>
    </w:p>
    <w:p w14:paraId="6FCB1B63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    std::cout </w:t>
      </w:r>
      <w:r w:rsidRPr="00D33171">
        <w:rPr>
          <w:rFonts w:ascii="Consolas" w:eastAsia="新宋体" w:hAnsi="Consolas" w:cs="新宋体"/>
          <w:color w:val="008080"/>
          <w:kern w:val="0"/>
        </w:rPr>
        <w:t>&lt;&lt;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A31515"/>
          <w:kern w:val="0"/>
        </w:rPr>
        <w:t>"Disk has been initialized with full 0!\n"</w:t>
      </w:r>
      <w:r w:rsidRPr="00D33171">
        <w:rPr>
          <w:rFonts w:ascii="Consolas" w:eastAsia="新宋体" w:hAnsi="Consolas" w:cs="新宋体"/>
          <w:color w:val="000000"/>
          <w:kern w:val="0"/>
        </w:rPr>
        <w:t>;</w:t>
      </w:r>
    </w:p>
    <w:p w14:paraId="5DE68DF0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}</w:t>
      </w:r>
    </w:p>
    <w:p w14:paraId="70E01C75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</w:t>
      </w:r>
      <w:r w:rsidRPr="00D33171">
        <w:rPr>
          <w:rFonts w:ascii="Consolas" w:eastAsia="新宋体" w:hAnsi="Consolas" w:cs="新宋体"/>
          <w:color w:val="0000FF"/>
          <w:kern w:val="0"/>
        </w:rPr>
        <w:t>else</w:t>
      </w:r>
    </w:p>
    <w:p w14:paraId="60B0A066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{</w:t>
      </w:r>
    </w:p>
    <w:p w14:paraId="73065878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    std::cerr </w:t>
      </w:r>
      <w:r w:rsidRPr="00D33171">
        <w:rPr>
          <w:rFonts w:ascii="Consolas" w:eastAsia="新宋体" w:hAnsi="Consolas" w:cs="新宋体"/>
          <w:color w:val="008080"/>
          <w:kern w:val="0"/>
        </w:rPr>
        <w:t>&lt;&lt;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A31515"/>
          <w:kern w:val="0"/>
        </w:rPr>
        <w:t>"Create disk(FS.txt) failed!\n"</w:t>
      </w:r>
      <w:r w:rsidRPr="00D33171">
        <w:rPr>
          <w:rFonts w:ascii="Consolas" w:eastAsia="新宋体" w:hAnsi="Consolas" w:cs="新宋体"/>
          <w:color w:val="000000"/>
          <w:kern w:val="0"/>
        </w:rPr>
        <w:t>;</w:t>
      </w:r>
    </w:p>
    <w:p w14:paraId="557CF79E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    exit(-1);</w:t>
      </w:r>
    </w:p>
    <w:p w14:paraId="36344456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}</w:t>
      </w:r>
    </w:p>
    <w:p w14:paraId="0E2E6C37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}</w:t>
      </w:r>
    </w:p>
    <w:p w14:paraId="25FA2CB5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exist.close();</w:t>
      </w:r>
    </w:p>
    <w:p w14:paraId="0991F479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3F5C7BD5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disk.open(</w:t>
      </w:r>
      <w:r w:rsidRPr="00D33171">
        <w:rPr>
          <w:rFonts w:ascii="Consolas" w:eastAsia="新宋体" w:hAnsi="Consolas" w:cs="新宋体"/>
          <w:color w:val="A31515"/>
          <w:kern w:val="0"/>
        </w:rPr>
        <w:t>"FS.txt"</w:t>
      </w:r>
      <w:r w:rsidRPr="00D33171">
        <w:rPr>
          <w:rFonts w:ascii="Consolas" w:eastAsia="新宋体" w:hAnsi="Consolas" w:cs="新宋体"/>
          <w:color w:val="000000"/>
          <w:kern w:val="0"/>
        </w:rPr>
        <w:t>, std::</w:t>
      </w:r>
      <w:r w:rsidRPr="00D33171">
        <w:rPr>
          <w:rFonts w:ascii="Consolas" w:eastAsia="新宋体" w:hAnsi="Consolas" w:cs="新宋体"/>
          <w:color w:val="2B91AF"/>
          <w:kern w:val="0"/>
        </w:rPr>
        <w:t>ios</w:t>
      </w:r>
      <w:r w:rsidRPr="00D33171">
        <w:rPr>
          <w:rFonts w:ascii="Consolas" w:eastAsia="新宋体" w:hAnsi="Consolas" w:cs="新宋体"/>
          <w:color w:val="000000"/>
          <w:kern w:val="0"/>
        </w:rPr>
        <w:t>::out | std::</w:t>
      </w:r>
      <w:r w:rsidRPr="00D33171">
        <w:rPr>
          <w:rFonts w:ascii="Consolas" w:eastAsia="新宋体" w:hAnsi="Consolas" w:cs="新宋体"/>
          <w:color w:val="2B91AF"/>
          <w:kern w:val="0"/>
        </w:rPr>
        <w:t>ios</w:t>
      </w:r>
      <w:r w:rsidRPr="00D33171">
        <w:rPr>
          <w:rFonts w:ascii="Consolas" w:eastAsia="新宋体" w:hAnsi="Consolas" w:cs="新宋体"/>
          <w:color w:val="000000"/>
          <w:kern w:val="0"/>
        </w:rPr>
        <w:t>::in | std::</w:t>
      </w:r>
      <w:r w:rsidRPr="00D33171">
        <w:rPr>
          <w:rFonts w:ascii="Consolas" w:eastAsia="新宋体" w:hAnsi="Consolas" w:cs="新宋体"/>
          <w:color w:val="2B91AF"/>
          <w:kern w:val="0"/>
        </w:rPr>
        <w:t>ios</w:t>
      </w:r>
      <w:r w:rsidRPr="00D33171">
        <w:rPr>
          <w:rFonts w:ascii="Consolas" w:eastAsia="新宋体" w:hAnsi="Consolas" w:cs="新宋体"/>
          <w:color w:val="000000"/>
          <w:kern w:val="0"/>
        </w:rPr>
        <w:t>::binary);</w:t>
      </w:r>
    </w:p>
    <w:p w14:paraId="5A0764DB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if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disk.is_open()) {</w:t>
      </w:r>
    </w:p>
    <w:p w14:paraId="68B51486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lastRenderedPageBreak/>
        <w:t xml:space="preserve">            std::cout </w:t>
      </w:r>
      <w:r w:rsidRPr="00D33171">
        <w:rPr>
          <w:rFonts w:ascii="Consolas" w:eastAsia="新宋体" w:hAnsi="Consolas" w:cs="新宋体"/>
          <w:color w:val="008080"/>
          <w:kern w:val="0"/>
        </w:rPr>
        <w:t>&lt;&lt;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A31515"/>
          <w:kern w:val="0"/>
        </w:rPr>
        <w:t>"Disk loaded!\n"</w:t>
      </w:r>
      <w:r w:rsidRPr="00D33171">
        <w:rPr>
          <w:rFonts w:ascii="Consolas" w:eastAsia="新宋体" w:hAnsi="Consolas" w:cs="新宋体"/>
          <w:color w:val="000000"/>
          <w:kern w:val="0"/>
        </w:rPr>
        <w:t>;</w:t>
      </w:r>
    </w:p>
    <w:p w14:paraId="05E15943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}</w:t>
      </w:r>
    </w:p>
    <w:p w14:paraId="312A0721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else</w:t>
      </w:r>
    </w:p>
    <w:p w14:paraId="346041C6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{</w:t>
      </w:r>
    </w:p>
    <w:p w14:paraId="6BC81907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std::cerr </w:t>
      </w:r>
      <w:r w:rsidRPr="00D33171">
        <w:rPr>
          <w:rFonts w:ascii="Consolas" w:eastAsia="新宋体" w:hAnsi="Consolas" w:cs="新宋体"/>
          <w:color w:val="008080"/>
          <w:kern w:val="0"/>
        </w:rPr>
        <w:t>&lt;&lt;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A31515"/>
          <w:kern w:val="0"/>
        </w:rPr>
        <w:t>"Failed to load the disk(FS.txt)!\n"</w:t>
      </w:r>
      <w:r w:rsidRPr="00D33171">
        <w:rPr>
          <w:rFonts w:ascii="Consolas" w:eastAsia="新宋体" w:hAnsi="Consolas" w:cs="新宋体"/>
          <w:color w:val="000000"/>
          <w:kern w:val="0"/>
        </w:rPr>
        <w:t>;</w:t>
      </w:r>
    </w:p>
    <w:p w14:paraId="7675020C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exit(-1);</w:t>
      </w:r>
    </w:p>
    <w:p w14:paraId="01DC84C4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}</w:t>
      </w:r>
    </w:p>
    <w:p w14:paraId="03DE172B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}</w:t>
      </w:r>
    </w:p>
    <w:p w14:paraId="7A2B766E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706B586E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从硬盘读到缓冲区</w:t>
      </w:r>
      <w:r w:rsidRPr="00D33171">
        <w:rPr>
          <w:rFonts w:ascii="Consolas" w:eastAsia="新宋体" w:hAnsi="Consolas" w:cs="新宋体"/>
          <w:color w:val="008000"/>
          <w:kern w:val="0"/>
        </w:rPr>
        <w:t>,</w:t>
      </w:r>
      <w:r w:rsidRPr="00D33171">
        <w:rPr>
          <w:rFonts w:ascii="Consolas" w:eastAsia="新宋体" w:hAnsi="Consolas" w:cs="新宋体"/>
          <w:color w:val="008000"/>
          <w:kern w:val="0"/>
        </w:rPr>
        <w:t>如有指针再复制过去</w:t>
      </w:r>
    </w:p>
    <w:p w14:paraId="612C560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block_num</w:t>
      </w:r>
      <w:r w:rsidRPr="00D33171">
        <w:rPr>
          <w:rFonts w:ascii="Consolas" w:eastAsia="新宋体" w:hAnsi="Consolas" w:cs="新宋体"/>
          <w:color w:val="008000"/>
          <w:kern w:val="0"/>
        </w:rPr>
        <w:t>是硬盘块号</w:t>
      </w:r>
      <w:r w:rsidRPr="00D33171">
        <w:rPr>
          <w:rFonts w:ascii="Consolas" w:eastAsia="新宋体" w:hAnsi="Consolas" w:cs="新宋体"/>
          <w:color w:val="008000"/>
          <w:kern w:val="0"/>
        </w:rPr>
        <w:t xml:space="preserve">, </w:t>
      </w:r>
      <w:r w:rsidRPr="00D33171">
        <w:rPr>
          <w:rFonts w:ascii="Consolas" w:eastAsia="新宋体" w:hAnsi="Consolas" w:cs="新宋体"/>
          <w:color w:val="008000"/>
          <w:kern w:val="0"/>
        </w:rPr>
        <w:t>使用数据块号时注意</w:t>
      </w:r>
      <w:r w:rsidRPr="00D33171">
        <w:rPr>
          <w:rFonts w:ascii="Consolas" w:eastAsia="新宋体" w:hAnsi="Consolas" w:cs="新宋体"/>
          <w:color w:val="008000"/>
          <w:kern w:val="0"/>
        </w:rPr>
        <w:t>+DataBlockOffset</w:t>
      </w:r>
    </w:p>
    <w:p w14:paraId="7CEDB4FD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00FF"/>
          <w:kern w:val="0"/>
        </w:rPr>
        <w:t>void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read(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808080"/>
          <w:kern w:val="0"/>
        </w:rPr>
        <w:t>block_num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, </w:t>
      </w:r>
      <w:r w:rsidRPr="00D33171">
        <w:rPr>
          <w:rFonts w:ascii="Consolas" w:eastAsia="新宋体" w:hAnsi="Consolas" w:cs="新宋体"/>
          <w:color w:val="0000FF"/>
          <w:kern w:val="0"/>
        </w:rPr>
        <w:t>cha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* </w:t>
      </w:r>
      <w:r w:rsidRPr="00D33171">
        <w:rPr>
          <w:rFonts w:ascii="Consolas" w:eastAsia="新宋体" w:hAnsi="Consolas" w:cs="新宋体"/>
          <w:color w:val="808080"/>
          <w:kern w:val="0"/>
        </w:rPr>
        <w:t>s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= </w:t>
      </w:r>
      <w:r w:rsidRPr="00D33171">
        <w:rPr>
          <w:rFonts w:ascii="Consolas" w:eastAsia="新宋体" w:hAnsi="Consolas" w:cs="新宋体"/>
          <w:color w:val="0000FF"/>
          <w:kern w:val="0"/>
        </w:rPr>
        <w:t>nullptr</w:t>
      </w:r>
      <w:r w:rsidRPr="00D33171">
        <w:rPr>
          <w:rFonts w:ascii="Consolas" w:eastAsia="新宋体" w:hAnsi="Consolas" w:cs="新宋体"/>
          <w:color w:val="000000"/>
          <w:kern w:val="0"/>
        </w:rPr>
        <w:t>)</w:t>
      </w:r>
    </w:p>
    <w:p w14:paraId="46455BAD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{</w:t>
      </w:r>
    </w:p>
    <w:p w14:paraId="6DDAC8CC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if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buf_dirty || </w:t>
      </w:r>
      <w:r w:rsidRPr="00D33171">
        <w:rPr>
          <w:rFonts w:ascii="Consolas" w:eastAsia="新宋体" w:hAnsi="Consolas" w:cs="新宋体"/>
          <w:color w:val="808080"/>
          <w:kern w:val="0"/>
        </w:rPr>
        <w:t>block_num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!= bufpos)</w:t>
      </w:r>
    </w:p>
    <w:p w14:paraId="7D5628D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{</w:t>
      </w:r>
    </w:p>
    <w:p w14:paraId="6D6A1F04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disk.seekg((</w:t>
      </w:r>
      <w:r w:rsidRPr="00D33171">
        <w:rPr>
          <w:rFonts w:ascii="Consolas" w:eastAsia="新宋体" w:hAnsi="Consolas" w:cs="新宋体"/>
          <w:color w:val="2B91AF"/>
          <w:kern w:val="0"/>
        </w:rPr>
        <w:t>u64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)BlockSize * </w:t>
      </w:r>
      <w:r w:rsidRPr="00D33171">
        <w:rPr>
          <w:rFonts w:ascii="Consolas" w:eastAsia="新宋体" w:hAnsi="Consolas" w:cs="新宋体"/>
          <w:color w:val="808080"/>
          <w:kern w:val="0"/>
        </w:rPr>
        <w:t>block_num</w:t>
      </w:r>
      <w:r w:rsidRPr="00D33171">
        <w:rPr>
          <w:rFonts w:ascii="Consolas" w:eastAsia="新宋体" w:hAnsi="Consolas" w:cs="新宋体"/>
          <w:color w:val="000000"/>
          <w:kern w:val="0"/>
        </w:rPr>
        <w:t>);</w:t>
      </w:r>
    </w:p>
    <w:p w14:paraId="1B34C4FB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disk.read(buffer, BlockSize);</w:t>
      </w:r>
    </w:p>
    <w:p w14:paraId="527593A5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bufpos = </w:t>
      </w:r>
      <w:r w:rsidRPr="00D33171">
        <w:rPr>
          <w:rFonts w:ascii="Consolas" w:eastAsia="新宋体" w:hAnsi="Consolas" w:cs="新宋体"/>
          <w:color w:val="808080"/>
          <w:kern w:val="0"/>
        </w:rPr>
        <w:t>block_num</w:t>
      </w:r>
      <w:r w:rsidRPr="00D33171">
        <w:rPr>
          <w:rFonts w:ascii="Consolas" w:eastAsia="新宋体" w:hAnsi="Consolas" w:cs="新宋体"/>
          <w:color w:val="000000"/>
          <w:kern w:val="0"/>
        </w:rPr>
        <w:t>;</w:t>
      </w:r>
    </w:p>
    <w:p w14:paraId="03ADFF35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buf_dirty = </w:t>
      </w:r>
      <w:r w:rsidRPr="00D33171">
        <w:rPr>
          <w:rFonts w:ascii="Consolas" w:eastAsia="新宋体" w:hAnsi="Consolas" w:cs="新宋体"/>
          <w:color w:val="0000FF"/>
          <w:kern w:val="0"/>
        </w:rPr>
        <w:t>false</w:t>
      </w:r>
      <w:r w:rsidRPr="00D33171">
        <w:rPr>
          <w:rFonts w:ascii="Consolas" w:eastAsia="新宋体" w:hAnsi="Consolas" w:cs="新宋体"/>
          <w:color w:val="000000"/>
          <w:kern w:val="0"/>
        </w:rPr>
        <w:t>;</w:t>
      </w:r>
    </w:p>
    <w:p w14:paraId="452434B3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}</w:t>
      </w:r>
    </w:p>
    <w:p w14:paraId="19068375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29EDDD79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if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D33171">
        <w:rPr>
          <w:rFonts w:ascii="Consolas" w:eastAsia="新宋体" w:hAnsi="Consolas" w:cs="新宋体"/>
          <w:color w:val="808080"/>
          <w:kern w:val="0"/>
        </w:rPr>
        <w:t>s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!= </w:t>
      </w:r>
      <w:r w:rsidRPr="00D33171">
        <w:rPr>
          <w:rFonts w:ascii="Consolas" w:eastAsia="新宋体" w:hAnsi="Consolas" w:cs="新宋体"/>
          <w:color w:val="0000FF"/>
          <w:kern w:val="0"/>
        </w:rPr>
        <w:t>nullptr</w:t>
      </w:r>
      <w:r w:rsidRPr="00D33171">
        <w:rPr>
          <w:rFonts w:ascii="Consolas" w:eastAsia="新宋体" w:hAnsi="Consolas" w:cs="新宋体"/>
          <w:color w:val="000000"/>
          <w:kern w:val="0"/>
        </w:rPr>
        <w:t>) {</w:t>
      </w:r>
    </w:p>
    <w:p w14:paraId="255626C0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</w:t>
      </w:r>
      <w:r w:rsidRPr="00D33171">
        <w:rPr>
          <w:rFonts w:ascii="Consolas" w:eastAsia="新宋体" w:hAnsi="Consolas" w:cs="新宋体"/>
          <w:color w:val="0000FF"/>
          <w:kern w:val="0"/>
        </w:rPr>
        <w:t>fo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D33171">
        <w:rPr>
          <w:rFonts w:ascii="Consolas" w:eastAsia="新宋体" w:hAnsi="Consolas" w:cs="新宋体"/>
          <w:color w:val="0000FF"/>
          <w:kern w:val="0"/>
        </w:rPr>
        <w:t>int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i = 0</w:t>
      </w:r>
      <w:r w:rsidRPr="00D33171">
        <w:rPr>
          <w:rFonts w:ascii="Consolas" w:eastAsia="新宋体" w:hAnsi="Consolas" w:cs="新宋体"/>
          <w:color w:val="000000"/>
          <w:kern w:val="0"/>
        </w:rPr>
        <w:lastRenderedPageBreak/>
        <w:t>; i &lt; BlockSize; i++)</w:t>
      </w:r>
    </w:p>
    <w:p w14:paraId="75196BA3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{</w:t>
      </w:r>
    </w:p>
    <w:p w14:paraId="6B434EE3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    </w:t>
      </w:r>
      <w:r w:rsidRPr="00D33171">
        <w:rPr>
          <w:rFonts w:ascii="Consolas" w:eastAsia="新宋体" w:hAnsi="Consolas" w:cs="新宋体"/>
          <w:color w:val="808080"/>
          <w:kern w:val="0"/>
        </w:rPr>
        <w:t>s</w:t>
      </w:r>
      <w:r w:rsidRPr="00D33171">
        <w:rPr>
          <w:rFonts w:ascii="Consolas" w:eastAsia="新宋体" w:hAnsi="Consolas" w:cs="新宋体"/>
          <w:color w:val="000000"/>
          <w:kern w:val="0"/>
        </w:rPr>
        <w:t>[i] = buffer[i];</w:t>
      </w:r>
    </w:p>
    <w:p w14:paraId="10365247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}</w:t>
      </w:r>
    </w:p>
    <w:p w14:paraId="0EFF325B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}</w:t>
      </w:r>
    </w:p>
    <w:p w14:paraId="6F3B8840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}</w:t>
      </w:r>
    </w:p>
    <w:p w14:paraId="59E6EC1F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0AFD3842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将缓冲区写入硬盘</w:t>
      </w:r>
      <w:r w:rsidRPr="00D33171">
        <w:rPr>
          <w:rFonts w:ascii="Consolas" w:eastAsia="新宋体" w:hAnsi="Consolas" w:cs="新宋体"/>
          <w:color w:val="008000"/>
          <w:kern w:val="0"/>
        </w:rPr>
        <w:t xml:space="preserve">; </w:t>
      </w:r>
      <w:r w:rsidRPr="00D33171">
        <w:rPr>
          <w:rFonts w:ascii="Consolas" w:eastAsia="新宋体" w:hAnsi="Consolas" w:cs="新宋体"/>
          <w:color w:val="008000"/>
          <w:kern w:val="0"/>
        </w:rPr>
        <w:t>如有指针</w:t>
      </w:r>
      <w:r w:rsidRPr="00D33171">
        <w:rPr>
          <w:rFonts w:ascii="Consolas" w:eastAsia="新宋体" w:hAnsi="Consolas" w:cs="新宋体"/>
          <w:color w:val="008000"/>
          <w:kern w:val="0"/>
        </w:rPr>
        <w:t xml:space="preserve">, </w:t>
      </w:r>
      <w:r w:rsidRPr="00D33171">
        <w:rPr>
          <w:rFonts w:ascii="Consolas" w:eastAsia="新宋体" w:hAnsi="Consolas" w:cs="新宋体"/>
          <w:color w:val="008000"/>
          <w:kern w:val="0"/>
        </w:rPr>
        <w:t>先从指针写到缓冲区</w:t>
      </w:r>
    </w:p>
    <w:p w14:paraId="2F63EB08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block_num</w:t>
      </w:r>
      <w:r w:rsidRPr="00D33171">
        <w:rPr>
          <w:rFonts w:ascii="Consolas" w:eastAsia="新宋体" w:hAnsi="Consolas" w:cs="新宋体"/>
          <w:color w:val="008000"/>
          <w:kern w:val="0"/>
        </w:rPr>
        <w:t>是硬盘块号</w:t>
      </w:r>
      <w:r w:rsidRPr="00D33171">
        <w:rPr>
          <w:rFonts w:ascii="Consolas" w:eastAsia="新宋体" w:hAnsi="Consolas" w:cs="新宋体"/>
          <w:color w:val="008000"/>
          <w:kern w:val="0"/>
        </w:rPr>
        <w:t xml:space="preserve">, </w:t>
      </w:r>
      <w:r w:rsidRPr="00D33171">
        <w:rPr>
          <w:rFonts w:ascii="Consolas" w:eastAsia="新宋体" w:hAnsi="Consolas" w:cs="新宋体"/>
          <w:color w:val="008000"/>
          <w:kern w:val="0"/>
        </w:rPr>
        <w:t>使用数据块号时注意</w:t>
      </w:r>
      <w:r w:rsidRPr="00D33171">
        <w:rPr>
          <w:rFonts w:ascii="Consolas" w:eastAsia="新宋体" w:hAnsi="Consolas" w:cs="新宋体"/>
          <w:color w:val="008000"/>
          <w:kern w:val="0"/>
        </w:rPr>
        <w:t>+DataBlockOffset</w:t>
      </w:r>
    </w:p>
    <w:p w14:paraId="273C6E72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00FF"/>
          <w:kern w:val="0"/>
        </w:rPr>
        <w:t>void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write(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808080"/>
          <w:kern w:val="0"/>
        </w:rPr>
        <w:t>block_num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, </w:t>
      </w:r>
      <w:r w:rsidRPr="00D33171">
        <w:rPr>
          <w:rFonts w:ascii="Consolas" w:eastAsia="新宋体" w:hAnsi="Consolas" w:cs="新宋体"/>
          <w:color w:val="0000FF"/>
          <w:kern w:val="0"/>
        </w:rPr>
        <w:t>const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0000FF"/>
          <w:kern w:val="0"/>
        </w:rPr>
        <w:t>cha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* </w:t>
      </w:r>
      <w:r w:rsidRPr="00D33171">
        <w:rPr>
          <w:rFonts w:ascii="Consolas" w:eastAsia="新宋体" w:hAnsi="Consolas" w:cs="新宋体"/>
          <w:color w:val="808080"/>
          <w:kern w:val="0"/>
        </w:rPr>
        <w:t>s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= </w:t>
      </w:r>
      <w:r w:rsidRPr="00D33171">
        <w:rPr>
          <w:rFonts w:ascii="Consolas" w:eastAsia="新宋体" w:hAnsi="Consolas" w:cs="新宋体"/>
          <w:color w:val="0000FF"/>
          <w:kern w:val="0"/>
        </w:rPr>
        <w:t>nullptr</w:t>
      </w:r>
      <w:r w:rsidRPr="00D33171">
        <w:rPr>
          <w:rFonts w:ascii="Consolas" w:eastAsia="新宋体" w:hAnsi="Consolas" w:cs="新宋体"/>
          <w:color w:val="000000"/>
          <w:kern w:val="0"/>
        </w:rPr>
        <w:t>)</w:t>
      </w:r>
    </w:p>
    <w:p w14:paraId="5465CB67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{</w:t>
      </w:r>
    </w:p>
    <w:p w14:paraId="60390CE7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if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D33171">
        <w:rPr>
          <w:rFonts w:ascii="Consolas" w:eastAsia="新宋体" w:hAnsi="Consolas" w:cs="新宋体"/>
          <w:color w:val="808080"/>
          <w:kern w:val="0"/>
        </w:rPr>
        <w:t>s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!= </w:t>
      </w:r>
      <w:r w:rsidRPr="00D33171">
        <w:rPr>
          <w:rFonts w:ascii="Consolas" w:eastAsia="新宋体" w:hAnsi="Consolas" w:cs="新宋体"/>
          <w:color w:val="0000FF"/>
          <w:kern w:val="0"/>
        </w:rPr>
        <w:t>nullptr</w:t>
      </w:r>
      <w:r w:rsidRPr="00D33171">
        <w:rPr>
          <w:rFonts w:ascii="Consolas" w:eastAsia="新宋体" w:hAnsi="Consolas" w:cs="新宋体"/>
          <w:color w:val="000000"/>
          <w:kern w:val="0"/>
        </w:rPr>
        <w:t>) {</w:t>
      </w:r>
    </w:p>
    <w:p w14:paraId="07B0D5A2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</w:t>
      </w:r>
      <w:r w:rsidRPr="00D33171">
        <w:rPr>
          <w:rFonts w:ascii="Consolas" w:eastAsia="新宋体" w:hAnsi="Consolas" w:cs="新宋体"/>
          <w:color w:val="0000FF"/>
          <w:kern w:val="0"/>
        </w:rPr>
        <w:t>fo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D33171">
        <w:rPr>
          <w:rFonts w:ascii="Consolas" w:eastAsia="新宋体" w:hAnsi="Consolas" w:cs="新宋体"/>
          <w:color w:val="0000FF"/>
          <w:kern w:val="0"/>
        </w:rPr>
        <w:t>int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i = 0; i &lt; BlockSize; i++)</w:t>
      </w:r>
    </w:p>
    <w:p w14:paraId="260067EB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{</w:t>
      </w:r>
    </w:p>
    <w:p w14:paraId="789F6175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    buffer[i] = </w:t>
      </w:r>
      <w:r w:rsidRPr="00D33171">
        <w:rPr>
          <w:rFonts w:ascii="Consolas" w:eastAsia="新宋体" w:hAnsi="Consolas" w:cs="新宋体"/>
          <w:color w:val="808080"/>
          <w:kern w:val="0"/>
        </w:rPr>
        <w:t>s</w:t>
      </w:r>
      <w:r w:rsidRPr="00D33171">
        <w:rPr>
          <w:rFonts w:ascii="Consolas" w:eastAsia="新宋体" w:hAnsi="Consolas" w:cs="新宋体"/>
          <w:color w:val="000000"/>
          <w:kern w:val="0"/>
        </w:rPr>
        <w:t>[i];</w:t>
      </w:r>
    </w:p>
    <w:p w14:paraId="156AC376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}</w:t>
      </w:r>
    </w:p>
    <w:p w14:paraId="3BD94662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buf_dirty = </w:t>
      </w:r>
      <w:r w:rsidRPr="00D33171">
        <w:rPr>
          <w:rFonts w:ascii="Consolas" w:eastAsia="新宋体" w:hAnsi="Consolas" w:cs="新宋体"/>
          <w:color w:val="0000FF"/>
          <w:kern w:val="0"/>
        </w:rPr>
        <w:t>true</w:t>
      </w:r>
      <w:r w:rsidRPr="00D33171">
        <w:rPr>
          <w:rFonts w:ascii="Consolas" w:eastAsia="新宋体" w:hAnsi="Consolas" w:cs="新宋体"/>
          <w:color w:val="000000"/>
          <w:kern w:val="0"/>
        </w:rPr>
        <w:t>;</w:t>
      </w:r>
    </w:p>
    <w:p w14:paraId="196DE024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}</w:t>
      </w:r>
    </w:p>
    <w:p w14:paraId="273C83F2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579E9D99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if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buf_dirty || </w:t>
      </w:r>
      <w:r w:rsidRPr="00D33171">
        <w:rPr>
          <w:rFonts w:ascii="Consolas" w:eastAsia="新宋体" w:hAnsi="Consolas" w:cs="新宋体"/>
          <w:color w:val="808080"/>
          <w:kern w:val="0"/>
        </w:rPr>
        <w:t>block_num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!= bufpos)</w:t>
      </w:r>
    </w:p>
    <w:p w14:paraId="7B10E9BE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{</w:t>
      </w:r>
    </w:p>
    <w:p w14:paraId="52E42531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disk.seekp((</w:t>
      </w:r>
      <w:r w:rsidRPr="00D33171">
        <w:rPr>
          <w:rFonts w:ascii="Consolas" w:eastAsia="新宋体" w:hAnsi="Consolas" w:cs="新宋体"/>
          <w:color w:val="2B91AF"/>
          <w:kern w:val="0"/>
        </w:rPr>
        <w:t>u64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)BlockSize * </w:t>
      </w:r>
      <w:r w:rsidRPr="00D33171">
        <w:rPr>
          <w:rFonts w:ascii="Consolas" w:eastAsia="新宋体" w:hAnsi="Consolas" w:cs="新宋体"/>
          <w:color w:val="808080"/>
          <w:kern w:val="0"/>
        </w:rPr>
        <w:t>block_num</w:t>
      </w:r>
      <w:r w:rsidRPr="00D33171">
        <w:rPr>
          <w:rFonts w:ascii="Consolas" w:eastAsia="新宋体" w:hAnsi="Consolas" w:cs="新宋体"/>
          <w:color w:val="000000"/>
          <w:kern w:val="0"/>
        </w:rPr>
        <w:t>);</w:t>
      </w:r>
    </w:p>
    <w:p w14:paraId="1573BCB8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disk.write(buffer, BlockSize);</w:t>
      </w:r>
    </w:p>
    <w:p w14:paraId="141B923F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buf_dirty = </w:t>
      </w:r>
      <w:r w:rsidRPr="00D33171">
        <w:rPr>
          <w:rFonts w:ascii="Consolas" w:eastAsia="新宋体" w:hAnsi="Consolas" w:cs="新宋体"/>
          <w:color w:val="0000FF"/>
          <w:kern w:val="0"/>
        </w:rPr>
        <w:t>false</w:t>
      </w:r>
      <w:r w:rsidRPr="00D33171">
        <w:rPr>
          <w:rFonts w:ascii="Consolas" w:eastAsia="新宋体" w:hAnsi="Consolas" w:cs="新宋体"/>
          <w:color w:val="000000"/>
          <w:kern w:val="0"/>
        </w:rPr>
        <w:t>;</w:t>
      </w:r>
    </w:p>
    <w:p w14:paraId="00C64598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bufpos = </w:t>
      </w:r>
      <w:r w:rsidRPr="00D33171">
        <w:rPr>
          <w:rFonts w:ascii="Consolas" w:eastAsia="新宋体" w:hAnsi="Consolas" w:cs="新宋体"/>
          <w:color w:val="808080"/>
          <w:kern w:val="0"/>
        </w:rPr>
        <w:t>block_n</w:t>
      </w:r>
      <w:r w:rsidRPr="00D33171">
        <w:rPr>
          <w:rFonts w:ascii="Consolas" w:eastAsia="新宋体" w:hAnsi="Consolas" w:cs="新宋体"/>
          <w:color w:val="808080"/>
          <w:kern w:val="0"/>
        </w:rPr>
        <w:lastRenderedPageBreak/>
        <w:t>um</w:t>
      </w:r>
      <w:r w:rsidRPr="00D33171">
        <w:rPr>
          <w:rFonts w:ascii="Consolas" w:eastAsia="新宋体" w:hAnsi="Consolas" w:cs="新宋体"/>
          <w:color w:val="000000"/>
          <w:kern w:val="0"/>
        </w:rPr>
        <w:t>;</w:t>
      </w:r>
    </w:p>
    <w:p w14:paraId="51688F5E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}</w:t>
      </w:r>
    </w:p>
    <w:p w14:paraId="3350D700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}</w:t>
      </w:r>
    </w:p>
    <w:p w14:paraId="3F54F5BD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39642C3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硬盘是否是新建的</w:t>
      </w:r>
    </w:p>
    <w:p w14:paraId="53017B5F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00FF"/>
          <w:kern w:val="0"/>
        </w:rPr>
        <w:t>bool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is_new() {</w:t>
      </w:r>
    </w:p>
    <w:p w14:paraId="7AE6BE3B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return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!old;</w:t>
      </w:r>
    </w:p>
    <w:p w14:paraId="011CCBA8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}</w:t>
      </w:r>
    </w:p>
    <w:p w14:paraId="48BDA700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2EBC82F8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lastRenderedPageBreak/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数据全部清零</w:t>
      </w:r>
    </w:p>
    <w:p w14:paraId="10F92C7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00FF"/>
          <w:kern w:val="0"/>
        </w:rPr>
        <w:t>void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clear() {</w:t>
      </w:r>
    </w:p>
    <w:p w14:paraId="422C09A1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cha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zerob[BlockSize] = { 0 };</w:t>
      </w:r>
    </w:p>
    <w:p w14:paraId="2E7A4001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fo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D33171">
        <w:rPr>
          <w:rFonts w:ascii="Consolas" w:eastAsia="新宋体" w:hAnsi="Consolas" w:cs="新宋体"/>
          <w:color w:val="0000FF"/>
          <w:kern w:val="0"/>
        </w:rPr>
        <w:t>int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i = 0; i &lt; FS_Size / BlockSize; i++)</w:t>
      </w:r>
    </w:p>
    <w:p w14:paraId="22F62A07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{</w:t>
      </w:r>
    </w:p>
    <w:p w14:paraId="58B702D7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disk.seekp(0);</w:t>
      </w:r>
    </w:p>
    <w:p w14:paraId="7FF4EA10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disk.write(zerob, BlockSize);</w:t>
      </w:r>
    </w:p>
    <w:p w14:paraId="71C46098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}</w:t>
      </w:r>
    </w:p>
    <w:p w14:paraId="15BA9FEE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std::cout </w:t>
      </w:r>
      <w:r w:rsidRPr="00D33171">
        <w:rPr>
          <w:rFonts w:ascii="Consolas" w:eastAsia="新宋体" w:hAnsi="Consolas" w:cs="新宋体"/>
          <w:color w:val="008080"/>
          <w:kern w:val="0"/>
        </w:rPr>
        <w:t>&lt;&lt;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A31515"/>
          <w:kern w:val="0"/>
        </w:rPr>
        <w:t>"Disk has been initialized with full 0!\n"</w:t>
      </w:r>
      <w:r w:rsidRPr="00D33171">
        <w:rPr>
          <w:rFonts w:ascii="Consolas" w:eastAsia="新宋体" w:hAnsi="Consolas" w:cs="新宋体"/>
          <w:color w:val="000000"/>
          <w:kern w:val="0"/>
        </w:rPr>
        <w:t>;</w:t>
      </w:r>
    </w:p>
    <w:p w14:paraId="339638E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}</w:t>
      </w:r>
    </w:p>
    <w:p w14:paraId="25123F7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4819F653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~DiskSim()</w:t>
      </w:r>
    </w:p>
    <w:p w14:paraId="270BA12D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{</w:t>
      </w:r>
    </w:p>
    <w:p w14:paraId="0432F8B8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disk.close();</w:t>
      </w:r>
    </w:p>
    <w:p w14:paraId="327C5541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}</w:t>
      </w:r>
    </w:p>
    <w:p w14:paraId="66DF711B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>};</w:t>
      </w:r>
    </w:p>
    <w:p w14:paraId="2503187D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02CF3AAC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位图块结构</w:t>
      </w:r>
    </w:p>
    <w:p w14:paraId="630A81FE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FF"/>
          <w:kern w:val="0"/>
        </w:rPr>
        <w:t>class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2B91AF"/>
          <w:kern w:val="0"/>
        </w:rPr>
        <w:t>BitMap</w:t>
      </w:r>
    </w:p>
    <w:p w14:paraId="2529DF3E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>{</w:t>
      </w:r>
    </w:p>
    <w:p w14:paraId="52662291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2B91AF"/>
          <w:kern w:val="0"/>
        </w:rPr>
        <w:t>u64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bits[BlockSize / 8] = { 0 };</w:t>
      </w:r>
    </w:p>
    <w:p w14:paraId="3348F4BC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00FF"/>
          <w:kern w:val="0"/>
        </w:rPr>
        <w:t>bool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start;</w:t>
      </w:r>
    </w:p>
    <w:p w14:paraId="10E1A4E5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3B7F9B71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FF"/>
          <w:kern w:val="0"/>
        </w:rPr>
        <w:t>public</w:t>
      </w:r>
      <w:r w:rsidRPr="00D33171">
        <w:rPr>
          <w:rFonts w:ascii="Consolas" w:eastAsia="新宋体" w:hAnsi="Consolas" w:cs="新宋体"/>
          <w:color w:val="000000"/>
          <w:kern w:val="0"/>
        </w:rPr>
        <w:t>:</w:t>
      </w:r>
    </w:p>
    <w:p w14:paraId="297B0502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BitMap(</w:t>
      </w:r>
      <w:r w:rsidRPr="00D33171">
        <w:rPr>
          <w:rFonts w:ascii="Consolas" w:eastAsia="新宋体" w:hAnsi="Consolas" w:cs="新宋体"/>
          <w:color w:val="0000FF"/>
          <w:kern w:val="0"/>
        </w:rPr>
        <w:t>bool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808080"/>
          <w:kern w:val="0"/>
        </w:rPr>
        <w:t>is_inode</w:t>
      </w:r>
      <w:r w:rsidRPr="00D33171">
        <w:rPr>
          <w:rFonts w:ascii="Consolas" w:eastAsia="新宋体" w:hAnsi="Consolas" w:cs="新宋体"/>
          <w:color w:val="000000"/>
          <w:kern w:val="0"/>
        </w:rPr>
        <w:t>) {</w:t>
      </w:r>
    </w:p>
    <w:p w14:paraId="6F7BF816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this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-&gt;start = </w:t>
      </w:r>
      <w:r w:rsidRPr="00D33171">
        <w:rPr>
          <w:rFonts w:ascii="Consolas" w:eastAsia="新宋体" w:hAnsi="Consolas" w:cs="新宋体"/>
          <w:color w:val="808080"/>
          <w:kern w:val="0"/>
        </w:rPr>
        <w:t>is_inode</w:t>
      </w:r>
      <w:r w:rsidRPr="00D33171">
        <w:rPr>
          <w:rFonts w:ascii="Consolas" w:eastAsia="新宋体" w:hAnsi="Consolas" w:cs="新宋体"/>
          <w:color w:val="000000"/>
          <w:kern w:val="0"/>
        </w:rPr>
        <w:t>;</w:t>
      </w:r>
    </w:p>
    <w:p w14:paraId="01E96672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}</w:t>
      </w:r>
    </w:p>
    <w:p w14:paraId="720BE007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4C9E6AB9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置</w:t>
      </w:r>
      <w:r w:rsidRPr="00D33171">
        <w:rPr>
          <w:rFonts w:ascii="Consolas" w:eastAsia="新宋体" w:hAnsi="Consolas" w:cs="新宋体"/>
          <w:color w:val="008000"/>
          <w:kern w:val="0"/>
        </w:rPr>
        <w:t>pos</w:t>
      </w:r>
      <w:r w:rsidRPr="00D33171">
        <w:rPr>
          <w:rFonts w:ascii="Consolas" w:eastAsia="新宋体" w:hAnsi="Consolas" w:cs="新宋体"/>
          <w:color w:val="008000"/>
          <w:kern w:val="0"/>
        </w:rPr>
        <w:t>位为</w:t>
      </w:r>
      <w:r w:rsidRPr="00D33171">
        <w:rPr>
          <w:rFonts w:ascii="Consolas" w:eastAsia="新宋体" w:hAnsi="Consolas" w:cs="新宋体"/>
          <w:color w:val="008000"/>
          <w:kern w:val="0"/>
        </w:rPr>
        <w:t>1</w:t>
      </w:r>
    </w:p>
    <w:p w14:paraId="747127A0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00FF"/>
          <w:kern w:val="0"/>
        </w:rPr>
        <w:t>void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set_bit(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808080"/>
          <w:kern w:val="0"/>
        </w:rPr>
        <w:t>pos</w:t>
      </w:r>
      <w:r w:rsidRPr="00D33171">
        <w:rPr>
          <w:rFonts w:ascii="Consolas" w:eastAsia="新宋体" w:hAnsi="Consolas" w:cs="新宋体"/>
          <w:color w:val="000000"/>
          <w:kern w:val="0"/>
        </w:rPr>
        <w:t>) {</w:t>
      </w:r>
    </w:p>
    <w:p w14:paraId="340A1EF6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808080"/>
          <w:kern w:val="0"/>
        </w:rPr>
        <w:t>pos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-= start;</w:t>
      </w:r>
    </w:p>
    <w:p w14:paraId="03528456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if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D33171">
        <w:rPr>
          <w:rFonts w:ascii="Consolas" w:eastAsia="新宋体" w:hAnsi="Consolas" w:cs="新宋体"/>
          <w:color w:val="808080"/>
          <w:kern w:val="0"/>
        </w:rPr>
        <w:t>pos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&gt;=4096)</w:t>
      </w:r>
    </w:p>
    <w:p w14:paraId="0FAB76DD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l(</w:t>
      </w:r>
      <w:r w:rsidRPr="00D33171">
        <w:rPr>
          <w:rFonts w:ascii="Consolas" w:eastAsia="新宋体" w:hAnsi="Consolas" w:cs="新宋体"/>
          <w:color w:val="A31515"/>
          <w:kern w:val="0"/>
        </w:rPr>
        <w:t>"-1 for uint!"</w:t>
      </w:r>
      <w:r w:rsidRPr="00D33171">
        <w:rPr>
          <w:rFonts w:ascii="Consolas" w:eastAsia="新宋体" w:hAnsi="Consolas" w:cs="新宋体"/>
          <w:color w:val="000000"/>
          <w:kern w:val="0"/>
        </w:rPr>
        <w:t>);</w:t>
      </w:r>
    </w:p>
    <w:p w14:paraId="3FFBC8C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2B91AF"/>
          <w:kern w:val="0"/>
        </w:rPr>
        <w:t>u64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t = 0x01;</w:t>
      </w:r>
    </w:p>
    <w:p w14:paraId="3952C952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bits[</w:t>
      </w:r>
      <w:r w:rsidRPr="00D33171">
        <w:rPr>
          <w:rFonts w:ascii="Consolas" w:eastAsia="新宋体" w:hAnsi="Consolas" w:cs="新宋体"/>
          <w:color w:val="808080"/>
          <w:kern w:val="0"/>
        </w:rPr>
        <w:t>pos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/ 64] |= t &lt;&lt; (</w:t>
      </w:r>
      <w:r w:rsidRPr="00D33171">
        <w:rPr>
          <w:rFonts w:ascii="Consolas" w:eastAsia="新宋体" w:hAnsi="Consolas" w:cs="新宋体"/>
          <w:color w:val="808080"/>
          <w:kern w:val="0"/>
        </w:rPr>
        <w:t>pos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% 64);</w:t>
      </w:r>
    </w:p>
    <w:p w14:paraId="380223C2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}</w:t>
      </w:r>
    </w:p>
    <w:p w14:paraId="4522A291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5CC36D64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重置</w:t>
      </w:r>
      <w:r w:rsidRPr="00D33171">
        <w:rPr>
          <w:rFonts w:ascii="Consolas" w:eastAsia="新宋体" w:hAnsi="Consolas" w:cs="新宋体"/>
          <w:color w:val="008000"/>
          <w:kern w:val="0"/>
        </w:rPr>
        <w:t>pos</w:t>
      </w:r>
      <w:r w:rsidRPr="00D33171">
        <w:rPr>
          <w:rFonts w:ascii="Consolas" w:eastAsia="新宋体" w:hAnsi="Consolas" w:cs="新宋体"/>
          <w:color w:val="008000"/>
          <w:kern w:val="0"/>
        </w:rPr>
        <w:t>位为</w:t>
      </w:r>
      <w:r w:rsidRPr="00D33171">
        <w:rPr>
          <w:rFonts w:ascii="Consolas" w:eastAsia="新宋体" w:hAnsi="Consolas" w:cs="新宋体"/>
          <w:color w:val="008000"/>
          <w:kern w:val="0"/>
        </w:rPr>
        <w:t>0</w:t>
      </w:r>
    </w:p>
    <w:p w14:paraId="50487190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00FF"/>
          <w:kern w:val="0"/>
        </w:rPr>
        <w:t>void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reset_bit(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808080"/>
          <w:kern w:val="0"/>
        </w:rPr>
        <w:t>pos</w:t>
      </w:r>
      <w:r w:rsidRPr="00D33171">
        <w:rPr>
          <w:rFonts w:ascii="Consolas" w:eastAsia="新宋体" w:hAnsi="Consolas" w:cs="新宋体"/>
          <w:color w:val="000000"/>
          <w:kern w:val="0"/>
        </w:rPr>
        <w:t>) {</w:t>
      </w:r>
    </w:p>
    <w:p w14:paraId="06399229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808080"/>
          <w:kern w:val="0"/>
        </w:rPr>
        <w:t>pos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-= start;</w:t>
      </w:r>
    </w:p>
    <w:p w14:paraId="69A8D122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if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D33171">
        <w:rPr>
          <w:rFonts w:ascii="Consolas" w:eastAsia="新宋体" w:hAnsi="Consolas" w:cs="新宋体"/>
          <w:color w:val="808080"/>
          <w:kern w:val="0"/>
        </w:rPr>
        <w:t>pos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&gt;= 4096)</w:t>
      </w:r>
    </w:p>
    <w:p w14:paraId="0C6C05EF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l(</w:t>
      </w:r>
      <w:r w:rsidRPr="00D33171">
        <w:rPr>
          <w:rFonts w:ascii="Consolas" w:eastAsia="新宋体" w:hAnsi="Consolas" w:cs="新宋体"/>
          <w:color w:val="A31515"/>
          <w:kern w:val="0"/>
        </w:rPr>
        <w:t>"-1 for uint!"</w:t>
      </w:r>
      <w:r w:rsidRPr="00D33171">
        <w:rPr>
          <w:rFonts w:ascii="Consolas" w:eastAsia="新宋体" w:hAnsi="Consolas" w:cs="新宋体"/>
          <w:color w:val="000000"/>
          <w:kern w:val="0"/>
        </w:rPr>
        <w:t>);</w:t>
      </w:r>
    </w:p>
    <w:p w14:paraId="272C499D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000000"/>
          <w:kern w:val="0"/>
        </w:rPr>
        <w:lastRenderedPageBreak/>
        <w:t xml:space="preserve">       </w:t>
      </w:r>
      <w:r w:rsidRPr="00D33171">
        <w:rPr>
          <w:rFonts w:ascii="Consolas" w:eastAsia="新宋体" w:hAnsi="Consolas" w:cs="新宋体"/>
          <w:color w:val="2B91AF"/>
          <w:kern w:val="0"/>
        </w:rPr>
        <w:t>u64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t = 0x01;</w:t>
      </w:r>
    </w:p>
    <w:p w14:paraId="6910D0D1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bits[</w:t>
      </w:r>
      <w:r w:rsidRPr="00D33171">
        <w:rPr>
          <w:rFonts w:ascii="Consolas" w:eastAsia="新宋体" w:hAnsi="Consolas" w:cs="新宋体"/>
          <w:color w:val="808080"/>
          <w:kern w:val="0"/>
        </w:rPr>
        <w:t>pos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/ 64] &amp;= ~(t &lt;&lt; (</w:t>
      </w:r>
      <w:r w:rsidRPr="00D33171">
        <w:rPr>
          <w:rFonts w:ascii="Consolas" w:eastAsia="新宋体" w:hAnsi="Consolas" w:cs="新宋体"/>
          <w:color w:val="808080"/>
          <w:kern w:val="0"/>
        </w:rPr>
        <w:t>pos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% 64));</w:t>
      </w:r>
    </w:p>
    <w:p w14:paraId="4527D863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}</w:t>
      </w:r>
    </w:p>
    <w:p w14:paraId="24A52E79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6FF4AFFF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获取位图首地址</w:t>
      </w:r>
      <w:r w:rsidRPr="00D33171">
        <w:rPr>
          <w:rFonts w:ascii="Consolas" w:eastAsia="新宋体" w:hAnsi="Consolas" w:cs="新宋体"/>
          <w:color w:val="008000"/>
          <w:kern w:val="0"/>
        </w:rPr>
        <w:t>,</w:t>
      </w:r>
      <w:r w:rsidRPr="00D33171">
        <w:rPr>
          <w:rFonts w:ascii="Consolas" w:eastAsia="新宋体" w:hAnsi="Consolas" w:cs="新宋体"/>
          <w:color w:val="008000"/>
          <w:kern w:val="0"/>
        </w:rPr>
        <w:t>用于读写磁盘</w:t>
      </w:r>
    </w:p>
    <w:p w14:paraId="1910B3E3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00FF"/>
          <w:kern w:val="0"/>
        </w:rPr>
        <w:t>char</w:t>
      </w:r>
      <w:r w:rsidRPr="00D33171">
        <w:rPr>
          <w:rFonts w:ascii="Consolas" w:eastAsia="新宋体" w:hAnsi="Consolas" w:cs="新宋体"/>
          <w:color w:val="000000"/>
          <w:kern w:val="0"/>
        </w:rPr>
        <w:t>* pointer() {</w:t>
      </w:r>
    </w:p>
    <w:p w14:paraId="30D1D4D2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return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D33171">
        <w:rPr>
          <w:rFonts w:ascii="Consolas" w:eastAsia="新宋体" w:hAnsi="Consolas" w:cs="新宋体"/>
          <w:color w:val="0000FF"/>
          <w:kern w:val="0"/>
        </w:rPr>
        <w:t>char</w:t>
      </w:r>
      <w:r w:rsidRPr="00D33171">
        <w:rPr>
          <w:rFonts w:ascii="Consolas" w:eastAsia="新宋体" w:hAnsi="Consolas" w:cs="新宋体"/>
          <w:color w:val="000000"/>
          <w:kern w:val="0"/>
        </w:rPr>
        <w:t>*)bits;</w:t>
      </w:r>
    </w:p>
    <w:p w14:paraId="7CDE4F75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}</w:t>
      </w:r>
    </w:p>
    <w:p w14:paraId="779B2D2B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1720B998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取某一位的值</w:t>
      </w:r>
    </w:p>
    <w:p w14:paraId="5D7CB025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00FF"/>
          <w:kern w:val="0"/>
        </w:rPr>
        <w:t>bool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get_bit(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808080"/>
          <w:kern w:val="0"/>
        </w:rPr>
        <w:t>pos</w:t>
      </w:r>
      <w:r w:rsidRPr="00D33171">
        <w:rPr>
          <w:rFonts w:ascii="Consolas" w:eastAsia="新宋体" w:hAnsi="Consolas" w:cs="新宋体"/>
          <w:color w:val="000000"/>
          <w:kern w:val="0"/>
        </w:rPr>
        <w:t>) {</w:t>
      </w:r>
    </w:p>
    <w:p w14:paraId="137E5090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808080"/>
          <w:kern w:val="0"/>
        </w:rPr>
        <w:t>pos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-= start;</w:t>
      </w:r>
    </w:p>
    <w:p w14:paraId="6FE564F9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if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D33171">
        <w:rPr>
          <w:rFonts w:ascii="Consolas" w:eastAsia="新宋体" w:hAnsi="Consolas" w:cs="新宋体"/>
          <w:color w:val="808080"/>
          <w:kern w:val="0"/>
        </w:rPr>
        <w:t>pos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&gt;= 4096)</w:t>
      </w:r>
    </w:p>
    <w:p w14:paraId="4E5F9B4B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lastRenderedPageBreak/>
        <w:t xml:space="preserve">            l(</w:t>
      </w:r>
      <w:r w:rsidRPr="00D33171">
        <w:rPr>
          <w:rFonts w:ascii="Consolas" w:eastAsia="新宋体" w:hAnsi="Consolas" w:cs="新宋体"/>
          <w:color w:val="A31515"/>
          <w:kern w:val="0"/>
        </w:rPr>
        <w:t>"-1 for uint!"</w:t>
      </w:r>
      <w:r w:rsidRPr="00D33171">
        <w:rPr>
          <w:rFonts w:ascii="Consolas" w:eastAsia="新宋体" w:hAnsi="Consolas" w:cs="新宋体"/>
          <w:color w:val="000000"/>
          <w:kern w:val="0"/>
        </w:rPr>
        <w:t>);</w:t>
      </w:r>
    </w:p>
    <w:p w14:paraId="44D56962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2B91AF"/>
          <w:kern w:val="0"/>
        </w:rPr>
        <w:t>u64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t = (</w:t>
      </w:r>
      <w:r w:rsidRPr="00D33171">
        <w:rPr>
          <w:rFonts w:ascii="Consolas" w:eastAsia="新宋体" w:hAnsi="Consolas" w:cs="新宋体"/>
          <w:color w:val="2B91AF"/>
          <w:kern w:val="0"/>
        </w:rPr>
        <w:t>u64</w:t>
      </w:r>
      <w:r w:rsidRPr="00D33171">
        <w:rPr>
          <w:rFonts w:ascii="Consolas" w:eastAsia="新宋体" w:hAnsi="Consolas" w:cs="新宋体"/>
          <w:color w:val="000000"/>
          <w:kern w:val="0"/>
        </w:rPr>
        <w:t>)0x01 &lt;&lt; (</w:t>
      </w:r>
      <w:r w:rsidRPr="00D33171">
        <w:rPr>
          <w:rFonts w:ascii="Consolas" w:eastAsia="新宋体" w:hAnsi="Consolas" w:cs="新宋体"/>
          <w:color w:val="808080"/>
          <w:kern w:val="0"/>
        </w:rPr>
        <w:t>pos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% 64);</w:t>
      </w:r>
    </w:p>
    <w:p w14:paraId="4A38A5F9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return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0000FF"/>
          <w:kern w:val="0"/>
        </w:rPr>
        <w:t>bool</w:t>
      </w:r>
      <w:r w:rsidRPr="00D33171">
        <w:rPr>
          <w:rFonts w:ascii="Consolas" w:eastAsia="新宋体" w:hAnsi="Consolas" w:cs="新宋体"/>
          <w:color w:val="000000"/>
          <w:kern w:val="0"/>
        </w:rPr>
        <w:t>(bits[</w:t>
      </w:r>
      <w:r w:rsidRPr="00D33171">
        <w:rPr>
          <w:rFonts w:ascii="Consolas" w:eastAsia="新宋体" w:hAnsi="Consolas" w:cs="新宋体"/>
          <w:color w:val="808080"/>
          <w:kern w:val="0"/>
        </w:rPr>
        <w:t>pos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/ 64] &amp; t);</w:t>
      </w:r>
    </w:p>
    <w:p w14:paraId="7A442555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}</w:t>
      </w:r>
    </w:p>
    <w:p w14:paraId="235932F4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300484E5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寻找空位</w:t>
      </w:r>
      <w:r w:rsidRPr="00D33171">
        <w:rPr>
          <w:rFonts w:ascii="Consolas" w:eastAsia="新宋体" w:hAnsi="Consolas" w:cs="新宋体"/>
          <w:color w:val="008000"/>
          <w:kern w:val="0"/>
        </w:rPr>
        <w:t xml:space="preserve">: </w:t>
      </w:r>
      <w:r w:rsidRPr="00D33171">
        <w:rPr>
          <w:rFonts w:ascii="Consolas" w:eastAsia="新宋体" w:hAnsi="Consolas" w:cs="新宋体"/>
          <w:color w:val="008000"/>
          <w:kern w:val="0"/>
        </w:rPr>
        <w:t>从某一位</w:t>
      </w:r>
      <w:r w:rsidRPr="00D33171">
        <w:rPr>
          <w:rFonts w:ascii="Consolas" w:eastAsia="新宋体" w:hAnsi="Consolas" w:cs="新宋体"/>
          <w:color w:val="008000"/>
          <w:kern w:val="0"/>
        </w:rPr>
        <w:t>(pos,</w:t>
      </w:r>
      <w:r w:rsidRPr="00D33171">
        <w:rPr>
          <w:rFonts w:ascii="Consolas" w:eastAsia="新宋体" w:hAnsi="Consolas" w:cs="新宋体"/>
          <w:color w:val="008000"/>
          <w:kern w:val="0"/>
        </w:rPr>
        <w:t>含</w:t>
      </w:r>
      <w:r w:rsidRPr="00D33171">
        <w:rPr>
          <w:rFonts w:ascii="Consolas" w:eastAsia="新宋体" w:hAnsi="Consolas" w:cs="新宋体"/>
          <w:color w:val="008000"/>
          <w:kern w:val="0"/>
        </w:rPr>
        <w:t>)</w:t>
      </w:r>
      <w:r w:rsidRPr="00D33171">
        <w:rPr>
          <w:rFonts w:ascii="Consolas" w:eastAsia="新宋体" w:hAnsi="Consolas" w:cs="新宋体"/>
          <w:color w:val="008000"/>
          <w:kern w:val="0"/>
        </w:rPr>
        <w:t>向后寻找</w:t>
      </w:r>
    </w:p>
    <w:p w14:paraId="386B1F42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若有连续的</w:t>
      </w:r>
      <w:r w:rsidRPr="00D33171">
        <w:rPr>
          <w:rFonts w:ascii="Consolas" w:eastAsia="新宋体" w:hAnsi="Consolas" w:cs="新宋体"/>
          <w:color w:val="008000"/>
          <w:kern w:val="0"/>
        </w:rPr>
        <w:t>n</w:t>
      </w:r>
      <w:r w:rsidRPr="00D33171">
        <w:rPr>
          <w:rFonts w:ascii="Consolas" w:eastAsia="新宋体" w:hAnsi="Consolas" w:cs="新宋体"/>
          <w:color w:val="008000"/>
          <w:kern w:val="0"/>
        </w:rPr>
        <w:t>位为空</w:t>
      </w:r>
      <w:r w:rsidRPr="00D33171">
        <w:rPr>
          <w:rFonts w:ascii="Consolas" w:eastAsia="新宋体" w:hAnsi="Consolas" w:cs="新宋体"/>
          <w:color w:val="008000"/>
          <w:kern w:val="0"/>
        </w:rPr>
        <w:t xml:space="preserve">, </w:t>
      </w:r>
      <w:r w:rsidRPr="00D33171">
        <w:rPr>
          <w:rFonts w:ascii="Consolas" w:eastAsia="新宋体" w:hAnsi="Consolas" w:cs="新宋体"/>
          <w:color w:val="008000"/>
          <w:kern w:val="0"/>
        </w:rPr>
        <w:t>则返回这</w:t>
      </w:r>
      <w:r w:rsidRPr="00D33171">
        <w:rPr>
          <w:rFonts w:ascii="Consolas" w:eastAsia="新宋体" w:hAnsi="Consolas" w:cs="新宋体"/>
          <w:color w:val="008000"/>
          <w:kern w:val="0"/>
        </w:rPr>
        <w:t>n</w:t>
      </w:r>
      <w:r w:rsidRPr="00D33171">
        <w:rPr>
          <w:rFonts w:ascii="Consolas" w:eastAsia="新宋体" w:hAnsi="Consolas" w:cs="新宋体"/>
          <w:color w:val="008000"/>
          <w:kern w:val="0"/>
        </w:rPr>
        <w:t>位的首位位置</w:t>
      </w:r>
      <w:r w:rsidRPr="00D33171">
        <w:rPr>
          <w:rFonts w:ascii="Consolas" w:eastAsia="新宋体" w:hAnsi="Consolas" w:cs="新宋体"/>
          <w:color w:val="008000"/>
          <w:kern w:val="0"/>
        </w:rPr>
        <w:t xml:space="preserve">, </w:t>
      </w:r>
      <w:r w:rsidRPr="00D33171">
        <w:rPr>
          <w:rFonts w:ascii="Consolas" w:eastAsia="新宋体" w:hAnsi="Consolas" w:cs="新宋体"/>
          <w:color w:val="008000"/>
          <w:kern w:val="0"/>
        </w:rPr>
        <w:t>并置这</w:t>
      </w:r>
      <w:r w:rsidRPr="00D33171">
        <w:rPr>
          <w:rFonts w:ascii="Consolas" w:eastAsia="新宋体" w:hAnsi="Consolas" w:cs="新宋体"/>
          <w:color w:val="008000"/>
          <w:kern w:val="0"/>
        </w:rPr>
        <w:t>n</w:t>
      </w:r>
      <w:r w:rsidRPr="00D33171">
        <w:rPr>
          <w:rFonts w:ascii="Consolas" w:eastAsia="新宋体" w:hAnsi="Consolas" w:cs="新宋体"/>
          <w:color w:val="008000"/>
          <w:kern w:val="0"/>
        </w:rPr>
        <w:t>位为</w:t>
      </w:r>
      <w:r w:rsidRPr="00D33171">
        <w:rPr>
          <w:rFonts w:ascii="Consolas" w:eastAsia="新宋体" w:hAnsi="Consolas" w:cs="新宋体"/>
          <w:color w:val="008000"/>
          <w:kern w:val="0"/>
        </w:rPr>
        <w:t>1</w:t>
      </w:r>
    </w:p>
    <w:p w14:paraId="009AE732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若无连续</w:t>
      </w:r>
      <w:r w:rsidRPr="00D33171">
        <w:rPr>
          <w:rFonts w:ascii="Consolas" w:eastAsia="新宋体" w:hAnsi="Consolas" w:cs="新宋体"/>
          <w:color w:val="008000"/>
          <w:kern w:val="0"/>
        </w:rPr>
        <w:t>n</w:t>
      </w:r>
      <w:r w:rsidRPr="00D33171">
        <w:rPr>
          <w:rFonts w:ascii="Consolas" w:eastAsia="新宋体" w:hAnsi="Consolas" w:cs="新宋体"/>
          <w:color w:val="008000"/>
          <w:kern w:val="0"/>
        </w:rPr>
        <w:t>位</w:t>
      </w:r>
      <w:r w:rsidRPr="00D33171">
        <w:rPr>
          <w:rFonts w:ascii="Consolas" w:eastAsia="新宋体" w:hAnsi="Consolas" w:cs="新宋体"/>
          <w:color w:val="008000"/>
          <w:kern w:val="0"/>
        </w:rPr>
        <w:t xml:space="preserve">, </w:t>
      </w:r>
      <w:r w:rsidRPr="00D33171">
        <w:rPr>
          <w:rFonts w:ascii="Consolas" w:eastAsia="新宋体" w:hAnsi="Consolas" w:cs="新宋体"/>
          <w:color w:val="008000"/>
          <w:kern w:val="0"/>
        </w:rPr>
        <w:t>则返回最大的连续空位数的相反数</w:t>
      </w:r>
      <w:r w:rsidRPr="00D33171">
        <w:rPr>
          <w:rFonts w:ascii="Consolas" w:eastAsia="新宋体" w:hAnsi="Consolas" w:cs="新宋体"/>
          <w:color w:val="008000"/>
          <w:kern w:val="0"/>
        </w:rPr>
        <w:t>-1(</w:t>
      </w:r>
      <w:r w:rsidRPr="00D33171">
        <w:rPr>
          <w:rFonts w:ascii="Consolas" w:eastAsia="新宋体" w:hAnsi="Consolas" w:cs="新宋体"/>
          <w:color w:val="008000"/>
          <w:kern w:val="0"/>
        </w:rPr>
        <w:t>避免</w:t>
      </w:r>
      <w:r w:rsidRPr="00D33171">
        <w:rPr>
          <w:rFonts w:ascii="Consolas" w:eastAsia="新宋体" w:hAnsi="Consolas" w:cs="新宋体"/>
          <w:color w:val="008000"/>
          <w:kern w:val="0"/>
        </w:rPr>
        <w:t>0</w:t>
      </w:r>
      <w:r w:rsidRPr="00D33171">
        <w:rPr>
          <w:rFonts w:ascii="Consolas" w:eastAsia="新宋体" w:hAnsi="Consolas" w:cs="新宋体"/>
          <w:color w:val="008000"/>
          <w:kern w:val="0"/>
        </w:rPr>
        <w:t>的二义性</w:t>
      </w:r>
      <w:r w:rsidRPr="00D33171">
        <w:rPr>
          <w:rFonts w:ascii="Consolas" w:eastAsia="新宋体" w:hAnsi="Consolas" w:cs="新宋体"/>
          <w:color w:val="008000"/>
          <w:kern w:val="0"/>
        </w:rPr>
        <w:t>)</w:t>
      </w:r>
    </w:p>
    <w:p w14:paraId="51A40FD4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00FF"/>
          <w:kern w:val="0"/>
        </w:rPr>
        <w:t>int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find_zeros(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808080"/>
          <w:kern w:val="0"/>
        </w:rPr>
        <w:t>pos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, 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808080"/>
          <w:kern w:val="0"/>
        </w:rPr>
        <w:t>n</w:t>
      </w:r>
      <w:r w:rsidRPr="00D33171">
        <w:rPr>
          <w:rFonts w:ascii="Consolas" w:eastAsia="新宋体" w:hAnsi="Consolas" w:cs="新宋体"/>
          <w:color w:val="000000"/>
          <w:kern w:val="0"/>
        </w:rPr>
        <w:t>) {</w:t>
      </w:r>
    </w:p>
    <w:p w14:paraId="1E00075E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if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D33171">
        <w:rPr>
          <w:rFonts w:ascii="Consolas" w:eastAsia="新宋体" w:hAnsi="Consolas" w:cs="新宋体"/>
          <w:color w:val="808080"/>
          <w:kern w:val="0"/>
        </w:rPr>
        <w:t>n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== 0)</w:t>
      </w:r>
    </w:p>
    <w:p w14:paraId="02276DCE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</w:t>
      </w:r>
      <w:r w:rsidRPr="00D33171">
        <w:rPr>
          <w:rFonts w:ascii="Consolas" w:eastAsia="新宋体" w:hAnsi="Consolas" w:cs="新宋体"/>
          <w:color w:val="0000FF"/>
          <w:kern w:val="0"/>
        </w:rPr>
        <w:t>return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808080"/>
          <w:kern w:val="0"/>
        </w:rPr>
        <w:t>pos</w:t>
      </w:r>
      <w:r w:rsidRPr="00D33171">
        <w:rPr>
          <w:rFonts w:ascii="Consolas" w:eastAsia="新宋体" w:hAnsi="Consolas" w:cs="新宋体"/>
          <w:color w:val="000000"/>
          <w:kern w:val="0"/>
        </w:rPr>
        <w:t>;</w:t>
      </w:r>
    </w:p>
    <w:p w14:paraId="3DAC2458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808080"/>
          <w:kern w:val="0"/>
        </w:rPr>
        <w:t>pos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-= start;</w:t>
      </w:r>
    </w:p>
    <w:p w14:paraId="0FFB19C4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if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D33171">
        <w:rPr>
          <w:rFonts w:ascii="Consolas" w:eastAsia="新宋体" w:hAnsi="Consolas" w:cs="新宋体"/>
          <w:color w:val="808080"/>
          <w:kern w:val="0"/>
        </w:rPr>
        <w:t>pos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== 65535)</w:t>
      </w:r>
    </w:p>
    <w:p w14:paraId="2F183DDC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l(</w:t>
      </w:r>
      <w:r w:rsidRPr="00D33171">
        <w:rPr>
          <w:rFonts w:ascii="Consolas" w:eastAsia="新宋体" w:hAnsi="Consolas" w:cs="新宋体"/>
          <w:color w:val="A31515"/>
          <w:kern w:val="0"/>
        </w:rPr>
        <w:t>"-1 for uint!"</w:t>
      </w:r>
      <w:r w:rsidRPr="00D33171">
        <w:rPr>
          <w:rFonts w:ascii="Consolas" w:eastAsia="新宋体" w:hAnsi="Consolas" w:cs="新宋体"/>
          <w:color w:val="000000"/>
          <w:kern w:val="0"/>
        </w:rPr>
        <w:t>);</w:t>
      </w:r>
    </w:p>
    <w:p w14:paraId="5009E99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int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curr = 0, max = 0;</w:t>
      </w:r>
    </w:p>
    <w:p w14:paraId="27539A21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fo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i = </w:t>
      </w:r>
      <w:r w:rsidRPr="00D33171">
        <w:rPr>
          <w:rFonts w:ascii="Consolas" w:eastAsia="新宋体" w:hAnsi="Consolas" w:cs="新宋体"/>
          <w:color w:val="808080"/>
          <w:kern w:val="0"/>
        </w:rPr>
        <w:t>pos</w:t>
      </w:r>
      <w:r w:rsidRPr="00D33171">
        <w:rPr>
          <w:rFonts w:ascii="Consolas" w:eastAsia="新宋体" w:hAnsi="Consolas" w:cs="新宋体"/>
          <w:color w:val="000000"/>
          <w:kern w:val="0"/>
        </w:rPr>
        <w:t>; i &lt; BlockSize * 8; i++)</w:t>
      </w:r>
    </w:p>
    <w:p w14:paraId="4D4CAE04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{</w:t>
      </w:r>
    </w:p>
    <w:p w14:paraId="11BCBAF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</w:t>
      </w:r>
      <w:r w:rsidRPr="00D33171">
        <w:rPr>
          <w:rFonts w:ascii="Consolas" w:eastAsia="新宋体" w:hAnsi="Consolas" w:cs="新宋体"/>
          <w:color w:val="0000FF"/>
          <w:kern w:val="0"/>
        </w:rPr>
        <w:t>if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D33171">
        <w:rPr>
          <w:rFonts w:ascii="Consolas" w:eastAsia="新宋体" w:hAnsi="Consolas" w:cs="新宋体"/>
          <w:color w:val="0000FF"/>
          <w:kern w:val="0"/>
        </w:rPr>
        <w:t>this</w:t>
      </w:r>
      <w:r w:rsidRPr="00D33171">
        <w:rPr>
          <w:rFonts w:ascii="Consolas" w:eastAsia="新宋体" w:hAnsi="Consolas" w:cs="新宋体"/>
          <w:color w:val="000000"/>
          <w:kern w:val="0"/>
        </w:rPr>
        <w:t>-&gt;get_bit(i+start)) {</w:t>
      </w:r>
    </w:p>
    <w:p w14:paraId="105DD566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    </w:t>
      </w:r>
      <w:r w:rsidRPr="00D33171">
        <w:rPr>
          <w:rFonts w:ascii="Consolas" w:eastAsia="新宋体" w:hAnsi="Consolas" w:cs="新宋体"/>
          <w:color w:val="0000FF"/>
          <w:kern w:val="0"/>
        </w:rPr>
        <w:t>if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max &lt; curr)</w:t>
      </w:r>
    </w:p>
    <w:p w14:paraId="7AD075F4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        max = curr;</w:t>
      </w:r>
    </w:p>
    <w:p w14:paraId="2A4A11EB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    curr = 0;</w:t>
      </w:r>
    </w:p>
    <w:p w14:paraId="769E3D02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}</w:t>
      </w:r>
    </w:p>
    <w:p w14:paraId="2F97715C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</w:t>
      </w:r>
      <w:r w:rsidRPr="00D33171">
        <w:rPr>
          <w:rFonts w:ascii="Consolas" w:eastAsia="新宋体" w:hAnsi="Consolas" w:cs="新宋体"/>
          <w:color w:val="0000FF"/>
          <w:kern w:val="0"/>
        </w:rPr>
        <w:t>else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{</w:t>
      </w:r>
    </w:p>
    <w:p w14:paraId="5FE4A52B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    curr++;</w:t>
      </w:r>
    </w:p>
    <w:p w14:paraId="61A15F26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    </w:t>
      </w:r>
      <w:r w:rsidRPr="00D33171">
        <w:rPr>
          <w:rFonts w:ascii="Consolas" w:eastAsia="新宋体" w:hAnsi="Consolas" w:cs="新宋体"/>
          <w:color w:val="0000FF"/>
          <w:kern w:val="0"/>
        </w:rPr>
        <w:t>if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curr == </w:t>
      </w:r>
      <w:r w:rsidRPr="00D33171">
        <w:rPr>
          <w:rFonts w:ascii="Consolas" w:eastAsia="新宋体" w:hAnsi="Consolas" w:cs="新宋体"/>
          <w:color w:val="808080"/>
          <w:kern w:val="0"/>
        </w:rPr>
        <w:t>n</w:t>
      </w:r>
      <w:r w:rsidRPr="00D33171">
        <w:rPr>
          <w:rFonts w:ascii="Consolas" w:eastAsia="新宋体" w:hAnsi="Consolas" w:cs="新宋体"/>
          <w:color w:val="000000"/>
          <w:kern w:val="0"/>
        </w:rPr>
        <w:t>) {</w:t>
      </w:r>
    </w:p>
    <w:p w14:paraId="06CC30A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        </w:t>
      </w:r>
      <w:r w:rsidRPr="00D33171">
        <w:rPr>
          <w:rFonts w:ascii="Consolas" w:eastAsia="新宋体" w:hAnsi="Consolas" w:cs="新宋体"/>
          <w:color w:val="0000FF"/>
          <w:kern w:val="0"/>
        </w:rPr>
        <w:t>fo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D33171">
        <w:rPr>
          <w:rFonts w:ascii="Consolas" w:eastAsia="新宋体" w:hAnsi="Consolas" w:cs="新宋体"/>
          <w:color w:val="0000FF"/>
          <w:kern w:val="0"/>
        </w:rPr>
        <w:t>int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j = i - </w:t>
      </w:r>
      <w:r w:rsidRPr="00D33171">
        <w:rPr>
          <w:rFonts w:ascii="Consolas" w:eastAsia="新宋体" w:hAnsi="Consolas" w:cs="新宋体"/>
          <w:color w:val="808080"/>
          <w:kern w:val="0"/>
        </w:rPr>
        <w:t>n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+ 1; j &lt;= i; j++) {</w:t>
      </w:r>
    </w:p>
    <w:p w14:paraId="6273A6E6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            </w:t>
      </w:r>
      <w:r w:rsidRPr="00D33171">
        <w:rPr>
          <w:rFonts w:ascii="Consolas" w:eastAsia="新宋体" w:hAnsi="Consolas" w:cs="新宋体"/>
          <w:color w:val="0000FF"/>
          <w:kern w:val="0"/>
        </w:rPr>
        <w:t>this</w:t>
      </w:r>
      <w:r w:rsidRPr="00D33171">
        <w:rPr>
          <w:rFonts w:ascii="Consolas" w:eastAsia="新宋体" w:hAnsi="Consolas" w:cs="新宋体"/>
          <w:color w:val="000000"/>
          <w:kern w:val="0"/>
        </w:rPr>
        <w:t>-&gt;set_bit(j + start);</w:t>
      </w:r>
    </w:p>
    <w:p w14:paraId="09D6A7C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        }</w:t>
      </w:r>
    </w:p>
    <w:p w14:paraId="0AEFA8E2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        </w:t>
      </w:r>
      <w:r w:rsidRPr="00D33171">
        <w:rPr>
          <w:rFonts w:ascii="Consolas" w:eastAsia="新宋体" w:hAnsi="Consolas" w:cs="新宋体"/>
          <w:color w:val="0000FF"/>
          <w:kern w:val="0"/>
        </w:rPr>
        <w:t>return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i - </w:t>
      </w:r>
      <w:r w:rsidRPr="00D33171">
        <w:rPr>
          <w:rFonts w:ascii="Consolas" w:eastAsia="新宋体" w:hAnsi="Consolas" w:cs="新宋体"/>
          <w:color w:val="808080"/>
          <w:kern w:val="0"/>
        </w:rPr>
        <w:t>n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+ 1 + start;</w:t>
      </w:r>
    </w:p>
    <w:p w14:paraId="272E97EE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    }</w:t>
      </w:r>
    </w:p>
    <w:p w14:paraId="41875748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}</w:t>
      </w:r>
    </w:p>
    <w:p w14:paraId="002C4C7D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}</w:t>
      </w:r>
    </w:p>
    <w:p w14:paraId="3E7EF708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curr = 0;</w:t>
      </w:r>
    </w:p>
    <w:p w14:paraId="27D7BA69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fo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D33171">
        <w:rPr>
          <w:rFonts w:ascii="Consolas" w:eastAsia="新宋体" w:hAnsi="Consolas" w:cs="新宋体"/>
          <w:color w:val="2B91AF"/>
          <w:kern w:val="0"/>
        </w:rPr>
        <w:lastRenderedPageBreak/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i = 0; i &lt; </w:t>
      </w:r>
      <w:r w:rsidRPr="00D33171">
        <w:rPr>
          <w:rFonts w:ascii="Consolas" w:eastAsia="新宋体" w:hAnsi="Consolas" w:cs="新宋体"/>
          <w:color w:val="808080"/>
          <w:kern w:val="0"/>
        </w:rPr>
        <w:t>pos</w:t>
      </w:r>
      <w:r w:rsidRPr="00D33171">
        <w:rPr>
          <w:rFonts w:ascii="Consolas" w:eastAsia="新宋体" w:hAnsi="Consolas" w:cs="新宋体"/>
          <w:color w:val="000000"/>
          <w:kern w:val="0"/>
        </w:rPr>
        <w:t>; i++)</w:t>
      </w:r>
    </w:p>
    <w:p w14:paraId="1A172178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{</w:t>
      </w:r>
    </w:p>
    <w:p w14:paraId="046BAB79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</w:t>
      </w:r>
      <w:r w:rsidRPr="00D33171">
        <w:rPr>
          <w:rFonts w:ascii="Consolas" w:eastAsia="新宋体" w:hAnsi="Consolas" w:cs="新宋体"/>
          <w:color w:val="0000FF"/>
          <w:kern w:val="0"/>
        </w:rPr>
        <w:t>if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D33171">
        <w:rPr>
          <w:rFonts w:ascii="Consolas" w:eastAsia="新宋体" w:hAnsi="Consolas" w:cs="新宋体"/>
          <w:color w:val="0000FF"/>
          <w:kern w:val="0"/>
        </w:rPr>
        <w:t>this</w:t>
      </w:r>
      <w:r w:rsidRPr="00D33171">
        <w:rPr>
          <w:rFonts w:ascii="Consolas" w:eastAsia="新宋体" w:hAnsi="Consolas" w:cs="新宋体"/>
          <w:color w:val="000000"/>
          <w:kern w:val="0"/>
        </w:rPr>
        <w:t>-&gt;get_bit(i + start)) {</w:t>
      </w:r>
    </w:p>
    <w:p w14:paraId="319E013F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    </w:t>
      </w:r>
      <w:r w:rsidRPr="00D33171">
        <w:rPr>
          <w:rFonts w:ascii="Consolas" w:eastAsia="新宋体" w:hAnsi="Consolas" w:cs="新宋体"/>
          <w:color w:val="0000FF"/>
          <w:kern w:val="0"/>
        </w:rPr>
        <w:t>if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max &lt; curr)</w:t>
      </w:r>
    </w:p>
    <w:p w14:paraId="15A2A1E2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        max = curr;</w:t>
      </w:r>
    </w:p>
    <w:p w14:paraId="1B292655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    curr = 0;</w:t>
      </w:r>
    </w:p>
    <w:p w14:paraId="14B04C72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}</w:t>
      </w:r>
    </w:p>
    <w:p w14:paraId="4A71626B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</w:t>
      </w:r>
      <w:r w:rsidRPr="00D33171">
        <w:rPr>
          <w:rFonts w:ascii="Consolas" w:eastAsia="新宋体" w:hAnsi="Consolas" w:cs="新宋体"/>
          <w:color w:val="0000FF"/>
          <w:kern w:val="0"/>
        </w:rPr>
        <w:t>else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{</w:t>
      </w:r>
    </w:p>
    <w:p w14:paraId="7AD974C4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    curr++;</w:t>
      </w:r>
    </w:p>
    <w:p w14:paraId="03617180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    </w:t>
      </w:r>
      <w:r w:rsidRPr="00D33171">
        <w:rPr>
          <w:rFonts w:ascii="Consolas" w:eastAsia="新宋体" w:hAnsi="Consolas" w:cs="新宋体"/>
          <w:color w:val="0000FF"/>
          <w:kern w:val="0"/>
        </w:rPr>
        <w:t>if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curr == </w:t>
      </w:r>
      <w:r w:rsidRPr="00D33171">
        <w:rPr>
          <w:rFonts w:ascii="Consolas" w:eastAsia="新宋体" w:hAnsi="Consolas" w:cs="新宋体"/>
          <w:color w:val="808080"/>
          <w:kern w:val="0"/>
        </w:rPr>
        <w:t>n</w:t>
      </w:r>
      <w:r w:rsidRPr="00D33171">
        <w:rPr>
          <w:rFonts w:ascii="Consolas" w:eastAsia="新宋体" w:hAnsi="Consolas" w:cs="新宋体"/>
          <w:color w:val="000000"/>
          <w:kern w:val="0"/>
        </w:rPr>
        <w:t>) {</w:t>
      </w:r>
    </w:p>
    <w:p w14:paraId="4C4BFD5D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        </w:t>
      </w:r>
      <w:r w:rsidRPr="00D33171">
        <w:rPr>
          <w:rFonts w:ascii="Consolas" w:eastAsia="新宋体" w:hAnsi="Consolas" w:cs="新宋体"/>
          <w:color w:val="0000FF"/>
          <w:kern w:val="0"/>
        </w:rPr>
        <w:t>fo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D33171">
        <w:rPr>
          <w:rFonts w:ascii="Consolas" w:eastAsia="新宋体" w:hAnsi="Consolas" w:cs="新宋体"/>
          <w:color w:val="0000FF"/>
          <w:kern w:val="0"/>
        </w:rPr>
        <w:t>int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j = i - </w:t>
      </w:r>
      <w:r w:rsidRPr="00D33171">
        <w:rPr>
          <w:rFonts w:ascii="Consolas" w:eastAsia="新宋体" w:hAnsi="Consolas" w:cs="新宋体"/>
          <w:color w:val="808080"/>
          <w:kern w:val="0"/>
        </w:rPr>
        <w:t>n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+ 1; j &lt;= i; j++) {</w:t>
      </w:r>
    </w:p>
    <w:p w14:paraId="1A43A5A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            </w:t>
      </w:r>
      <w:r w:rsidRPr="00D33171">
        <w:rPr>
          <w:rFonts w:ascii="Consolas" w:eastAsia="新宋体" w:hAnsi="Consolas" w:cs="新宋体"/>
          <w:color w:val="0000FF"/>
          <w:kern w:val="0"/>
        </w:rPr>
        <w:t>this</w:t>
      </w:r>
      <w:r w:rsidRPr="00D33171">
        <w:rPr>
          <w:rFonts w:ascii="Consolas" w:eastAsia="新宋体" w:hAnsi="Consolas" w:cs="新宋体"/>
          <w:color w:val="000000"/>
          <w:kern w:val="0"/>
        </w:rPr>
        <w:t>-&gt;set_bit(j + start);</w:t>
      </w:r>
    </w:p>
    <w:p w14:paraId="30372C2C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        }</w:t>
      </w:r>
    </w:p>
    <w:p w14:paraId="4FA65D6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        </w:t>
      </w:r>
      <w:r w:rsidRPr="00D33171">
        <w:rPr>
          <w:rFonts w:ascii="Consolas" w:eastAsia="新宋体" w:hAnsi="Consolas" w:cs="新宋体"/>
          <w:color w:val="0000FF"/>
          <w:kern w:val="0"/>
        </w:rPr>
        <w:t>return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i - </w:t>
      </w:r>
      <w:r w:rsidRPr="00D33171">
        <w:rPr>
          <w:rFonts w:ascii="Consolas" w:eastAsia="新宋体" w:hAnsi="Consolas" w:cs="新宋体"/>
          <w:color w:val="808080"/>
          <w:kern w:val="0"/>
        </w:rPr>
        <w:t>n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+ 1 + start;</w:t>
      </w:r>
    </w:p>
    <w:p w14:paraId="3C5A85A6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    }</w:t>
      </w:r>
    </w:p>
    <w:p w14:paraId="77C5F87C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}</w:t>
      </w:r>
    </w:p>
    <w:p w14:paraId="00DA9C52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}</w:t>
      </w:r>
    </w:p>
    <w:p w14:paraId="5DAB9F39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return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curr &gt; max) ? -curr - 1 : -max - 1;</w:t>
      </w:r>
    </w:p>
    <w:p w14:paraId="1C0838B5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}</w:t>
      </w:r>
    </w:p>
    <w:p w14:paraId="02744562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>};</w:t>
      </w:r>
    </w:p>
    <w:p w14:paraId="41967AF9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44F8690B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组描述符</w:t>
      </w:r>
      <w:r w:rsidRPr="00D33171">
        <w:rPr>
          <w:rFonts w:ascii="Consolas" w:eastAsia="新宋体" w:hAnsi="Consolas" w:cs="新宋体"/>
          <w:color w:val="008000"/>
          <w:kern w:val="0"/>
        </w:rPr>
        <w:t xml:space="preserve">, </w:t>
      </w:r>
      <w:r w:rsidRPr="00D33171">
        <w:rPr>
          <w:rFonts w:ascii="Consolas" w:eastAsia="新宋体" w:hAnsi="Consolas" w:cs="新宋体"/>
          <w:color w:val="008000"/>
          <w:kern w:val="0"/>
        </w:rPr>
        <w:t>保存文件系统的基础信息</w:t>
      </w:r>
    </w:p>
    <w:p w14:paraId="08E29986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8000"/>
          <w:kern w:val="0"/>
        </w:rPr>
        <w:lastRenderedPageBreak/>
        <w:t>//sizeof(Group_Descriptor) = 512 Bytes</w:t>
      </w:r>
    </w:p>
    <w:p w14:paraId="78286AF0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FF"/>
          <w:kern w:val="0"/>
        </w:rPr>
        <w:t>struct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2B91AF"/>
          <w:kern w:val="0"/>
        </w:rPr>
        <w:t>Group_Descriptor</w:t>
      </w:r>
    </w:p>
    <w:p w14:paraId="419B8168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>{</w:t>
      </w:r>
    </w:p>
    <w:p w14:paraId="05C05551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00FF"/>
          <w:kern w:val="0"/>
        </w:rPr>
        <w:t>cha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volume_name[16] = { 0 };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卷名</w:t>
      </w:r>
    </w:p>
    <w:p w14:paraId="3E95B26F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block_bitmap = 1;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数据块位图所在的磁盘块号</w:t>
      </w:r>
    </w:p>
    <w:p w14:paraId="0FEB1409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inode_bitmap = 2;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索引结点位图的磁盘块号</w:t>
      </w:r>
    </w:p>
    <w:p w14:paraId="486C4A3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inode_table = 3;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索引结点表的起始磁盘块号</w:t>
      </w:r>
    </w:p>
    <w:p w14:paraId="7D686C4E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2A0FF95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针对这几个值有一系列操作</w:t>
      </w:r>
      <w:r w:rsidRPr="00D33171">
        <w:rPr>
          <w:rFonts w:ascii="Consolas" w:eastAsia="新宋体" w:hAnsi="Consolas" w:cs="新宋体"/>
          <w:color w:val="008000"/>
          <w:kern w:val="0"/>
        </w:rPr>
        <w:t>,</w:t>
      </w:r>
      <w:r w:rsidRPr="00D33171">
        <w:rPr>
          <w:rFonts w:ascii="Consolas" w:eastAsia="新宋体" w:hAnsi="Consolas" w:cs="新宋体"/>
          <w:color w:val="008000"/>
          <w:kern w:val="0"/>
        </w:rPr>
        <w:t>如判零</w:t>
      </w:r>
      <w:r w:rsidRPr="00D33171">
        <w:rPr>
          <w:rFonts w:ascii="Consolas" w:eastAsia="新宋体" w:hAnsi="Consolas" w:cs="新宋体"/>
          <w:color w:val="008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008000"/>
          <w:kern w:val="0"/>
        </w:rPr>
        <w:t>自减等</w:t>
      </w:r>
      <w:r w:rsidRPr="00D33171">
        <w:rPr>
          <w:rFonts w:ascii="Consolas" w:eastAsia="新宋体" w:hAnsi="Consolas" w:cs="新宋体"/>
          <w:color w:val="008000"/>
          <w:kern w:val="0"/>
        </w:rPr>
        <w:t>.</w:t>
      </w:r>
      <w:r w:rsidRPr="00D33171">
        <w:rPr>
          <w:rFonts w:ascii="Consolas" w:eastAsia="新宋体" w:hAnsi="Consolas" w:cs="新宋体"/>
          <w:color w:val="008000"/>
          <w:kern w:val="0"/>
        </w:rPr>
        <w:t>封装它们很没意思</w:t>
      </w:r>
      <w:r w:rsidRPr="00D33171">
        <w:rPr>
          <w:rFonts w:ascii="Consolas" w:eastAsia="新宋体" w:hAnsi="Consolas" w:cs="新宋体"/>
          <w:color w:val="008000"/>
          <w:kern w:val="0"/>
        </w:rPr>
        <w:t>,</w:t>
      </w:r>
      <w:r w:rsidRPr="00D33171">
        <w:rPr>
          <w:rFonts w:ascii="Consolas" w:eastAsia="新宋体" w:hAnsi="Consolas" w:cs="新宋体"/>
          <w:color w:val="008000"/>
          <w:kern w:val="0"/>
        </w:rPr>
        <w:t>直接外部修改吧</w:t>
      </w:r>
    </w:p>
    <w:p w14:paraId="41DDC5D7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free_blocks_count = BlockSize * 8;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空闲块的个数</w:t>
      </w:r>
      <w:r w:rsidRPr="00D33171">
        <w:rPr>
          <w:rFonts w:ascii="Consolas" w:eastAsia="新宋体" w:hAnsi="Consolas" w:cs="新宋体"/>
          <w:color w:val="008000"/>
          <w:kern w:val="0"/>
        </w:rPr>
        <w:t>(</w:t>
      </w:r>
      <w:r w:rsidRPr="00D33171">
        <w:rPr>
          <w:rFonts w:ascii="Consolas" w:eastAsia="新宋体" w:hAnsi="Consolas" w:cs="新宋体"/>
          <w:color w:val="008000"/>
          <w:kern w:val="0"/>
        </w:rPr>
        <w:t>指数据块</w:t>
      </w:r>
      <w:r w:rsidRPr="00D33171">
        <w:rPr>
          <w:rFonts w:ascii="Consolas" w:eastAsia="新宋体" w:hAnsi="Consolas" w:cs="新宋体"/>
          <w:color w:val="008000"/>
          <w:kern w:val="0"/>
        </w:rPr>
        <w:t>)</w:t>
      </w:r>
    </w:p>
    <w:p w14:paraId="73FBA244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free_inodes_count = BlockSize * 8;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空闲索引结点的个数</w:t>
      </w:r>
    </w:p>
    <w:p w14:paraId="178D10C1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used_dirs_count = 0;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目录的个数</w:t>
      </w:r>
    </w:p>
    <w:p w14:paraId="19C86DF1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392E8860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00FF"/>
          <w:kern w:val="0"/>
        </w:rPr>
        <w:t>cha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pad[4];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填充</w:t>
      </w:r>
    </w:p>
    <w:p w14:paraId="49328BD6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00FF"/>
          <w:kern w:val="0"/>
        </w:rPr>
        <w:t>cha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remain_padding[480] = { 0 };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继续填充至</w:t>
      </w:r>
      <w:r w:rsidRPr="00D33171">
        <w:rPr>
          <w:rFonts w:ascii="Consolas" w:eastAsia="新宋体" w:hAnsi="Consolas" w:cs="新宋体"/>
          <w:color w:val="008000"/>
          <w:kern w:val="0"/>
        </w:rPr>
        <w:t>512</w:t>
      </w:r>
      <w:r w:rsidRPr="00D33171">
        <w:rPr>
          <w:rFonts w:ascii="Consolas" w:eastAsia="新宋体" w:hAnsi="Consolas" w:cs="新宋体"/>
          <w:color w:val="008000"/>
          <w:kern w:val="0"/>
        </w:rPr>
        <w:t>字节</w:t>
      </w:r>
    </w:p>
    <w:p w14:paraId="332B7D17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266AA7DC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Group_Descriptor()</w:t>
      </w:r>
    </w:p>
    <w:p w14:paraId="64B667DB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{</w:t>
      </w:r>
    </w:p>
    <w:p w14:paraId="44BB1A98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fo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D33171">
        <w:rPr>
          <w:rFonts w:ascii="Consolas" w:eastAsia="新宋体" w:hAnsi="Consolas" w:cs="新宋体"/>
          <w:color w:val="0000FF"/>
          <w:kern w:val="0"/>
        </w:rPr>
        <w:t>int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i = 0; i &lt; 4; i++)</w:t>
      </w:r>
    </w:p>
    <w:p w14:paraId="58F8117C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{</w:t>
      </w:r>
    </w:p>
    <w:p w14:paraId="3FC39AD6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pad[i] = (</w:t>
      </w:r>
      <w:r w:rsidRPr="00D33171">
        <w:rPr>
          <w:rFonts w:ascii="Consolas" w:eastAsia="新宋体" w:hAnsi="Consolas" w:cs="新宋体"/>
          <w:color w:val="0000FF"/>
          <w:kern w:val="0"/>
        </w:rPr>
        <w:t>char</w:t>
      </w:r>
      <w:r w:rsidRPr="00D33171">
        <w:rPr>
          <w:rFonts w:ascii="Consolas" w:eastAsia="新宋体" w:hAnsi="Consolas" w:cs="新宋体"/>
          <w:color w:val="000000"/>
          <w:kern w:val="0"/>
        </w:rPr>
        <w:t>)0xff;</w:t>
      </w:r>
    </w:p>
    <w:p w14:paraId="4E17E6F2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}</w:t>
      </w:r>
    </w:p>
    <w:p w14:paraId="0603BEA4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}</w:t>
      </w:r>
    </w:p>
    <w:p w14:paraId="58B53C32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>};</w:t>
      </w:r>
    </w:p>
    <w:p w14:paraId="3BD320DB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2DA05178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用于间接寻址的数据块内容</w:t>
      </w:r>
    </w:p>
    <w:p w14:paraId="7A622F3F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FF"/>
          <w:kern w:val="0"/>
        </w:rPr>
        <w:t>struct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2B91AF"/>
          <w:kern w:val="0"/>
        </w:rPr>
        <w:t>IndexBlock</w:t>
      </w:r>
    </w:p>
    <w:p w14:paraId="23BB8F1B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>{</w:t>
      </w:r>
    </w:p>
    <w:p w14:paraId="6D6DC52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index[BlockSize / 2] = { 0 };</w:t>
      </w:r>
    </w:p>
    <w:p w14:paraId="2731CB9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>};</w:t>
      </w:r>
    </w:p>
    <w:p w14:paraId="3C5CA9C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49EA71DD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索引节点</w:t>
      </w:r>
      <w:r w:rsidRPr="00D33171">
        <w:rPr>
          <w:rFonts w:ascii="Consolas" w:eastAsia="新宋体" w:hAnsi="Consolas" w:cs="新宋体"/>
          <w:color w:val="008000"/>
          <w:kern w:val="0"/>
        </w:rPr>
        <w:t xml:space="preserve">inode, </w:t>
      </w:r>
      <w:r w:rsidRPr="00D33171">
        <w:rPr>
          <w:rFonts w:ascii="Consolas" w:eastAsia="新宋体" w:hAnsi="Consolas" w:cs="新宋体"/>
          <w:color w:val="008000"/>
          <w:kern w:val="0"/>
        </w:rPr>
        <w:t>保存文件信息及位置</w:t>
      </w:r>
    </w:p>
    <w:p w14:paraId="421F1010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8000"/>
          <w:kern w:val="0"/>
        </w:rPr>
        <w:t>//sizeof(Inode) = 64 Bytes</w:t>
      </w:r>
    </w:p>
    <w:p w14:paraId="3CB81B6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FF"/>
          <w:kern w:val="0"/>
        </w:rPr>
        <w:t>struct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2B91AF"/>
          <w:kern w:val="0"/>
        </w:rPr>
        <w:t>Inode</w:t>
      </w:r>
    </w:p>
    <w:p w14:paraId="7E009708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>{</w:t>
      </w:r>
    </w:p>
    <w:p w14:paraId="77AF12D3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i_mode = 0</w:t>
      </w:r>
      <w:r w:rsidRPr="00D33171">
        <w:rPr>
          <w:rFonts w:ascii="Consolas" w:eastAsia="新宋体" w:hAnsi="Consolas" w:cs="新宋体"/>
          <w:color w:val="000000"/>
          <w:kern w:val="0"/>
        </w:rPr>
        <w:lastRenderedPageBreak/>
        <w:t>;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高</w:t>
      </w:r>
      <w:r w:rsidRPr="00D33171">
        <w:rPr>
          <w:rFonts w:ascii="Consolas" w:eastAsia="新宋体" w:hAnsi="Consolas" w:cs="新宋体"/>
          <w:color w:val="008000"/>
          <w:kern w:val="0"/>
        </w:rPr>
        <w:t>8</w:t>
      </w:r>
      <w:r w:rsidRPr="00D33171">
        <w:rPr>
          <w:rFonts w:ascii="Consolas" w:eastAsia="新宋体" w:hAnsi="Consolas" w:cs="新宋体"/>
          <w:color w:val="008000"/>
          <w:kern w:val="0"/>
        </w:rPr>
        <w:t>位是文件类型</w:t>
      </w:r>
      <w:r w:rsidRPr="00D33171">
        <w:rPr>
          <w:rFonts w:ascii="Consolas" w:eastAsia="新宋体" w:hAnsi="Consolas" w:cs="新宋体"/>
          <w:color w:val="008000"/>
          <w:kern w:val="0"/>
        </w:rPr>
        <w:t xml:space="preserve">, </w:t>
      </w:r>
      <w:r w:rsidRPr="00D33171">
        <w:rPr>
          <w:rFonts w:ascii="Consolas" w:eastAsia="新宋体" w:hAnsi="Consolas" w:cs="新宋体"/>
          <w:color w:val="008000"/>
          <w:kern w:val="0"/>
        </w:rPr>
        <w:t>低八位是访问权限</w:t>
      </w:r>
    </w:p>
    <w:p w14:paraId="127231D9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i_blocks = 0;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文件占用的数据块个数</w:t>
      </w:r>
    </w:p>
    <w:p w14:paraId="41EF1BC9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2B91AF"/>
          <w:kern w:val="0"/>
        </w:rPr>
        <w:t>u32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i_size = 0;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文件大小</w:t>
      </w:r>
      <w:r w:rsidRPr="00D33171">
        <w:rPr>
          <w:rFonts w:ascii="Consolas" w:eastAsia="新宋体" w:hAnsi="Consolas" w:cs="新宋体"/>
          <w:color w:val="008000"/>
          <w:kern w:val="0"/>
        </w:rPr>
        <w:t xml:space="preserve">, </w:t>
      </w:r>
      <w:r w:rsidRPr="00D33171">
        <w:rPr>
          <w:rFonts w:ascii="Consolas" w:eastAsia="新宋体" w:hAnsi="Consolas" w:cs="新宋体"/>
          <w:color w:val="008000"/>
          <w:kern w:val="0"/>
        </w:rPr>
        <w:t>单位</w:t>
      </w:r>
      <w:r w:rsidRPr="00D33171">
        <w:rPr>
          <w:rFonts w:ascii="Consolas" w:eastAsia="新宋体" w:hAnsi="Consolas" w:cs="新宋体"/>
          <w:color w:val="008000"/>
          <w:kern w:val="0"/>
        </w:rPr>
        <w:t>Byte</w:t>
      </w:r>
    </w:p>
    <w:p w14:paraId="0D09D294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2B91AF"/>
          <w:kern w:val="0"/>
        </w:rPr>
        <w:t>u64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i_atime = 0, i_ctime = 0, i_mtime = 0, i_dtime = 0;</w:t>
      </w:r>
      <w:r w:rsidRPr="00D33171">
        <w:rPr>
          <w:rFonts w:ascii="Consolas" w:eastAsia="新宋体" w:hAnsi="Consolas" w:cs="新宋体"/>
          <w:color w:val="008000"/>
          <w:kern w:val="0"/>
        </w:rPr>
        <w:t>//a</w:t>
      </w:r>
      <w:r w:rsidRPr="00D33171">
        <w:rPr>
          <w:rFonts w:ascii="Consolas" w:eastAsia="新宋体" w:hAnsi="Consolas" w:cs="新宋体"/>
          <w:color w:val="008000"/>
          <w:kern w:val="0"/>
        </w:rPr>
        <w:t>访问</w:t>
      </w:r>
      <w:r w:rsidRPr="00D33171">
        <w:rPr>
          <w:rFonts w:ascii="Consolas" w:eastAsia="新宋体" w:hAnsi="Consolas" w:cs="新宋体"/>
          <w:color w:val="008000"/>
          <w:kern w:val="0"/>
        </w:rPr>
        <w:t>, c</w:t>
      </w:r>
      <w:r w:rsidRPr="00D33171">
        <w:rPr>
          <w:rFonts w:ascii="Consolas" w:eastAsia="新宋体" w:hAnsi="Consolas" w:cs="新宋体"/>
          <w:color w:val="008000"/>
          <w:kern w:val="0"/>
        </w:rPr>
        <w:t>创建</w:t>
      </w:r>
      <w:r w:rsidRPr="00D33171">
        <w:rPr>
          <w:rFonts w:ascii="Consolas" w:eastAsia="新宋体" w:hAnsi="Consolas" w:cs="新宋体"/>
          <w:color w:val="008000"/>
          <w:kern w:val="0"/>
        </w:rPr>
        <w:t>, m</w:t>
      </w:r>
      <w:r w:rsidRPr="00D33171">
        <w:rPr>
          <w:rFonts w:ascii="Consolas" w:eastAsia="新宋体" w:hAnsi="Consolas" w:cs="新宋体"/>
          <w:color w:val="008000"/>
          <w:kern w:val="0"/>
        </w:rPr>
        <w:t>修改</w:t>
      </w:r>
      <w:r w:rsidRPr="00D33171">
        <w:rPr>
          <w:rFonts w:ascii="Consolas" w:eastAsia="新宋体" w:hAnsi="Consolas" w:cs="新宋体"/>
          <w:color w:val="008000"/>
          <w:kern w:val="0"/>
        </w:rPr>
        <w:t>, d</w:t>
      </w:r>
      <w:r w:rsidRPr="00D33171">
        <w:rPr>
          <w:rFonts w:ascii="Consolas" w:eastAsia="新宋体" w:hAnsi="Consolas" w:cs="新宋体"/>
          <w:color w:val="008000"/>
          <w:kern w:val="0"/>
        </w:rPr>
        <w:t>删除时间</w:t>
      </w:r>
    </w:p>
    <w:p w14:paraId="4CE0221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i_block[8] = { 0 };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文件所占用数据块的索引表</w:t>
      </w:r>
      <w:r w:rsidRPr="00D33171">
        <w:rPr>
          <w:rFonts w:ascii="Consolas" w:eastAsia="新宋体" w:hAnsi="Consolas" w:cs="新宋体"/>
          <w:color w:val="008000"/>
          <w:kern w:val="0"/>
        </w:rPr>
        <w:t>(</w:t>
      </w:r>
      <w:r w:rsidRPr="00D33171">
        <w:rPr>
          <w:rFonts w:ascii="Consolas" w:eastAsia="新宋体" w:hAnsi="Consolas" w:cs="新宋体"/>
          <w:color w:val="008000"/>
          <w:kern w:val="0"/>
        </w:rPr>
        <w:t>存储数据块号</w:t>
      </w:r>
      <w:r w:rsidRPr="00D33171">
        <w:rPr>
          <w:rFonts w:ascii="Consolas" w:eastAsia="新宋体" w:hAnsi="Consolas" w:cs="新宋体"/>
          <w:color w:val="008000"/>
          <w:kern w:val="0"/>
        </w:rPr>
        <w:t>)</w:t>
      </w:r>
    </w:p>
    <w:p w14:paraId="4D890AF9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00FF"/>
          <w:kern w:val="0"/>
        </w:rPr>
        <w:t>cha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i_pad[8];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填充至</w:t>
      </w:r>
      <w:r w:rsidRPr="00D33171">
        <w:rPr>
          <w:rFonts w:ascii="Consolas" w:eastAsia="新宋体" w:hAnsi="Consolas" w:cs="新宋体"/>
          <w:color w:val="008000"/>
          <w:kern w:val="0"/>
        </w:rPr>
        <w:t>64</w:t>
      </w:r>
      <w:r w:rsidRPr="00D33171">
        <w:rPr>
          <w:rFonts w:ascii="Consolas" w:eastAsia="新宋体" w:hAnsi="Consolas" w:cs="新宋体"/>
          <w:color w:val="008000"/>
          <w:kern w:val="0"/>
        </w:rPr>
        <w:t>字节</w:t>
      </w:r>
    </w:p>
    <w:p w14:paraId="1D76CFE5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72124B12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perm=permission,</w:t>
      </w:r>
      <w:r w:rsidRPr="00D33171">
        <w:rPr>
          <w:rFonts w:ascii="Consolas" w:eastAsia="新宋体" w:hAnsi="Consolas" w:cs="新宋体"/>
          <w:color w:val="008000"/>
          <w:kern w:val="0"/>
        </w:rPr>
        <w:t>没词用了</w:t>
      </w:r>
    </w:p>
    <w:p w14:paraId="42D6EB4C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Inode(</w:t>
      </w:r>
      <w:r w:rsidRPr="00D33171">
        <w:rPr>
          <w:rFonts w:ascii="Consolas" w:eastAsia="新宋体" w:hAnsi="Consolas" w:cs="新宋体"/>
          <w:color w:val="0000FF"/>
          <w:kern w:val="0"/>
        </w:rPr>
        <w:t>cha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808080"/>
          <w:kern w:val="0"/>
        </w:rPr>
        <w:t>type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= 1, </w:t>
      </w:r>
      <w:r w:rsidRPr="00D33171">
        <w:rPr>
          <w:rFonts w:ascii="Consolas" w:eastAsia="新宋体" w:hAnsi="Consolas" w:cs="新宋体"/>
          <w:color w:val="0000FF"/>
          <w:kern w:val="0"/>
        </w:rPr>
        <w:t>cha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808080"/>
          <w:kern w:val="0"/>
        </w:rPr>
        <w:t>perm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= 7)</w:t>
      </w:r>
    </w:p>
    <w:p w14:paraId="4A0DA2E4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{</w:t>
      </w:r>
    </w:p>
    <w:p w14:paraId="082EEE55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i_mode = (</w:t>
      </w:r>
      <w:r w:rsidRPr="00D33171">
        <w:rPr>
          <w:rFonts w:ascii="Consolas" w:eastAsia="新宋体" w:hAnsi="Consolas" w:cs="新宋体"/>
          <w:color w:val="808080"/>
          <w:kern w:val="0"/>
        </w:rPr>
        <w:t>type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&lt;&lt; 8) + </w:t>
      </w:r>
      <w:r w:rsidRPr="00D33171">
        <w:rPr>
          <w:rFonts w:ascii="Consolas" w:eastAsia="新宋体" w:hAnsi="Consolas" w:cs="新宋体"/>
          <w:color w:val="808080"/>
          <w:kern w:val="0"/>
        </w:rPr>
        <w:t>perm</w:t>
      </w:r>
      <w:r w:rsidRPr="00D33171">
        <w:rPr>
          <w:rFonts w:ascii="Consolas" w:eastAsia="新宋体" w:hAnsi="Consolas" w:cs="新宋体"/>
          <w:color w:val="000000"/>
          <w:kern w:val="0"/>
        </w:rPr>
        <w:t>;</w:t>
      </w:r>
    </w:p>
    <w:p w14:paraId="0B79DCC4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i_atime = i_ctime = i_mtime = time(</w:t>
      </w:r>
      <w:r w:rsidRPr="00D33171">
        <w:rPr>
          <w:rFonts w:ascii="Consolas" w:eastAsia="新宋体" w:hAnsi="Consolas" w:cs="新宋体"/>
          <w:color w:val="6F008A"/>
          <w:kern w:val="0"/>
        </w:rPr>
        <w:t>NULL</w:t>
      </w:r>
      <w:r w:rsidRPr="00D33171">
        <w:rPr>
          <w:rFonts w:ascii="Consolas" w:eastAsia="新宋体" w:hAnsi="Consolas" w:cs="新宋体"/>
          <w:color w:val="000000"/>
          <w:kern w:val="0"/>
        </w:rPr>
        <w:t>);</w:t>
      </w:r>
    </w:p>
    <w:p w14:paraId="5D171348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fo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D33171">
        <w:rPr>
          <w:rFonts w:ascii="Consolas" w:eastAsia="新宋体" w:hAnsi="Consolas" w:cs="新宋体"/>
          <w:color w:val="0000FF"/>
          <w:kern w:val="0"/>
        </w:rPr>
        <w:t>int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i = 0; i &lt; 8; i++)</w:t>
      </w:r>
    </w:p>
    <w:p w14:paraId="594BA751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{</w:t>
      </w:r>
    </w:p>
    <w:p w14:paraId="465EB96C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i_pad[i] = (</w:t>
      </w:r>
      <w:r w:rsidRPr="00D33171">
        <w:rPr>
          <w:rFonts w:ascii="Consolas" w:eastAsia="新宋体" w:hAnsi="Consolas" w:cs="新宋体"/>
          <w:color w:val="0000FF"/>
          <w:kern w:val="0"/>
        </w:rPr>
        <w:t>char</w:t>
      </w:r>
      <w:r w:rsidRPr="00D33171">
        <w:rPr>
          <w:rFonts w:ascii="Consolas" w:eastAsia="新宋体" w:hAnsi="Consolas" w:cs="新宋体"/>
          <w:color w:val="000000"/>
          <w:kern w:val="0"/>
        </w:rPr>
        <w:t>)0xff;</w:t>
      </w:r>
    </w:p>
    <w:p w14:paraId="3AFC4CC3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}</w:t>
      </w:r>
    </w:p>
    <w:p w14:paraId="7C199739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}</w:t>
      </w:r>
    </w:p>
    <w:p w14:paraId="7CCB635C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lastRenderedPageBreak/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修改访问权限</w:t>
      </w:r>
    </w:p>
    <w:p w14:paraId="21AFB1C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00FF"/>
          <w:kern w:val="0"/>
        </w:rPr>
        <w:t>void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set_access(</w:t>
      </w:r>
      <w:r w:rsidRPr="00D33171">
        <w:rPr>
          <w:rFonts w:ascii="Consolas" w:eastAsia="新宋体" w:hAnsi="Consolas" w:cs="新宋体"/>
          <w:color w:val="0000FF"/>
          <w:kern w:val="0"/>
        </w:rPr>
        <w:t>cha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808080"/>
          <w:kern w:val="0"/>
        </w:rPr>
        <w:t>p</w:t>
      </w:r>
      <w:r w:rsidRPr="00D33171">
        <w:rPr>
          <w:rFonts w:ascii="Consolas" w:eastAsia="新宋体" w:hAnsi="Consolas" w:cs="新宋体"/>
          <w:color w:val="000000"/>
          <w:kern w:val="0"/>
        </w:rPr>
        <w:t>) {</w:t>
      </w:r>
    </w:p>
    <w:p w14:paraId="6C44657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i_mode = (i_mode &amp; (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)0xff00) + </w:t>
      </w:r>
      <w:r w:rsidRPr="00D33171">
        <w:rPr>
          <w:rFonts w:ascii="Consolas" w:eastAsia="新宋体" w:hAnsi="Consolas" w:cs="新宋体"/>
          <w:color w:val="808080"/>
          <w:kern w:val="0"/>
        </w:rPr>
        <w:t>p</w:t>
      </w:r>
      <w:r w:rsidRPr="00D33171">
        <w:rPr>
          <w:rFonts w:ascii="Consolas" w:eastAsia="新宋体" w:hAnsi="Consolas" w:cs="新宋体"/>
          <w:color w:val="000000"/>
          <w:kern w:val="0"/>
        </w:rPr>
        <w:t>;</w:t>
      </w:r>
    </w:p>
    <w:p w14:paraId="16F5E405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}</w:t>
      </w:r>
    </w:p>
    <w:p w14:paraId="72396077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00FF"/>
          <w:kern w:val="0"/>
        </w:rPr>
        <w:t>cha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get_access() {</w:t>
      </w:r>
    </w:p>
    <w:p w14:paraId="1E36AE78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return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i_mode &amp; (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>)0x00ff;</w:t>
      </w:r>
    </w:p>
    <w:p w14:paraId="32CFE12D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}</w:t>
      </w:r>
    </w:p>
    <w:p w14:paraId="6BFE3BEF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00FF"/>
          <w:kern w:val="0"/>
        </w:rPr>
        <w:t>void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set_type(</w:t>
      </w:r>
      <w:r w:rsidRPr="00D33171">
        <w:rPr>
          <w:rFonts w:ascii="Consolas" w:eastAsia="新宋体" w:hAnsi="Consolas" w:cs="新宋体"/>
          <w:color w:val="0000FF"/>
          <w:kern w:val="0"/>
        </w:rPr>
        <w:t>cha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808080"/>
          <w:kern w:val="0"/>
        </w:rPr>
        <w:t>type</w:t>
      </w:r>
      <w:r w:rsidRPr="00D33171">
        <w:rPr>
          <w:rFonts w:ascii="Consolas" w:eastAsia="新宋体" w:hAnsi="Consolas" w:cs="新宋体"/>
          <w:color w:val="000000"/>
          <w:kern w:val="0"/>
        </w:rPr>
        <w:t>) {</w:t>
      </w:r>
    </w:p>
    <w:p w14:paraId="134E2FB2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i_mode = (i_mode &amp; (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>)0x00ff) + (</w:t>
      </w:r>
      <w:r w:rsidRPr="00D33171">
        <w:rPr>
          <w:rFonts w:ascii="Consolas" w:eastAsia="新宋体" w:hAnsi="Consolas" w:cs="新宋体"/>
          <w:color w:val="808080"/>
          <w:kern w:val="0"/>
        </w:rPr>
        <w:t>type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&lt;&lt; 8);</w:t>
      </w:r>
    </w:p>
    <w:p w14:paraId="39887A7C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}</w:t>
      </w:r>
    </w:p>
    <w:p w14:paraId="43CFB113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00FF"/>
          <w:kern w:val="0"/>
        </w:rPr>
        <w:t>cha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get_type() {</w:t>
      </w:r>
    </w:p>
    <w:p w14:paraId="11C9116D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return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i_mode &amp; (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>)0xff00) &gt;&gt; 8;</w:t>
      </w:r>
    </w:p>
    <w:p w14:paraId="69AE4F2C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}</w:t>
      </w:r>
    </w:p>
    <w:p w14:paraId="5F203D40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读取时</w:t>
      </w:r>
    </w:p>
    <w:p w14:paraId="72DA9A29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00FF"/>
          <w:kern w:val="0"/>
        </w:rPr>
        <w:t>void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access() {</w:t>
      </w:r>
    </w:p>
    <w:p w14:paraId="475915E6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i_atime = time(</w:t>
      </w:r>
      <w:r w:rsidRPr="00D33171">
        <w:rPr>
          <w:rFonts w:ascii="Consolas" w:eastAsia="新宋体" w:hAnsi="Consolas" w:cs="新宋体"/>
          <w:color w:val="6F008A"/>
          <w:kern w:val="0"/>
        </w:rPr>
        <w:t>NULL</w:t>
      </w:r>
      <w:r w:rsidRPr="00D33171">
        <w:rPr>
          <w:rFonts w:ascii="Consolas" w:eastAsia="新宋体" w:hAnsi="Consolas" w:cs="新宋体"/>
          <w:color w:val="000000"/>
          <w:kern w:val="0"/>
        </w:rPr>
        <w:t>);</w:t>
      </w:r>
    </w:p>
    <w:p w14:paraId="3FA9EDE6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}</w:t>
      </w:r>
    </w:p>
    <w:p w14:paraId="7518661F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修改时</w:t>
      </w:r>
      <w:r w:rsidRPr="00D33171">
        <w:rPr>
          <w:rFonts w:ascii="Consolas" w:eastAsia="新宋体" w:hAnsi="Consolas" w:cs="新宋体"/>
          <w:color w:val="008000"/>
          <w:kern w:val="0"/>
        </w:rPr>
        <w:t>,size</w:t>
      </w:r>
      <w:r w:rsidRPr="00D33171">
        <w:rPr>
          <w:rFonts w:ascii="Consolas" w:eastAsia="新宋体" w:hAnsi="Consolas" w:cs="新宋体"/>
          <w:color w:val="008000"/>
          <w:kern w:val="0"/>
        </w:rPr>
        <w:t>为文件新大小</w:t>
      </w:r>
    </w:p>
    <w:p w14:paraId="44129DBC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00FF"/>
          <w:kern w:val="0"/>
        </w:rPr>
        <w:t>void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modify(</w:t>
      </w:r>
      <w:r w:rsidRPr="00D33171">
        <w:rPr>
          <w:rFonts w:ascii="Consolas" w:eastAsia="新宋体" w:hAnsi="Consolas" w:cs="新宋体"/>
          <w:color w:val="2B91AF"/>
          <w:kern w:val="0"/>
        </w:rPr>
        <w:t>u32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808080"/>
          <w:kern w:val="0"/>
        </w:rPr>
        <w:t>size</w:t>
      </w:r>
      <w:r w:rsidRPr="00D33171">
        <w:rPr>
          <w:rFonts w:ascii="Consolas" w:eastAsia="新宋体" w:hAnsi="Consolas" w:cs="新宋体"/>
          <w:color w:val="000000"/>
          <w:kern w:val="0"/>
        </w:rPr>
        <w:t>) {</w:t>
      </w:r>
    </w:p>
    <w:p w14:paraId="193A137C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i_mtime = time(</w:t>
      </w:r>
      <w:r w:rsidRPr="00D33171">
        <w:rPr>
          <w:rFonts w:ascii="Consolas" w:eastAsia="新宋体" w:hAnsi="Consolas" w:cs="新宋体"/>
          <w:color w:val="6F008A"/>
          <w:kern w:val="0"/>
        </w:rPr>
        <w:t>NULL</w:t>
      </w:r>
      <w:r w:rsidRPr="00D33171">
        <w:rPr>
          <w:rFonts w:ascii="Consolas" w:eastAsia="新宋体" w:hAnsi="Consolas" w:cs="新宋体"/>
          <w:color w:val="000000"/>
          <w:kern w:val="0"/>
        </w:rPr>
        <w:t>);</w:t>
      </w:r>
    </w:p>
    <w:p w14:paraId="640A3BE2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i_size = </w:t>
      </w:r>
      <w:r w:rsidRPr="00D33171">
        <w:rPr>
          <w:rFonts w:ascii="Consolas" w:eastAsia="新宋体" w:hAnsi="Consolas" w:cs="新宋体"/>
          <w:color w:val="808080"/>
          <w:kern w:val="0"/>
        </w:rPr>
        <w:t>size</w:t>
      </w:r>
      <w:r w:rsidRPr="00D33171">
        <w:rPr>
          <w:rFonts w:ascii="Consolas" w:eastAsia="新宋体" w:hAnsi="Consolas" w:cs="新宋体"/>
          <w:color w:val="000000"/>
          <w:kern w:val="0"/>
        </w:rPr>
        <w:t>;</w:t>
      </w:r>
    </w:p>
    <w:p w14:paraId="77A84402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}</w:t>
      </w:r>
    </w:p>
    <w:p w14:paraId="0D460B0C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删除时</w:t>
      </w:r>
    </w:p>
    <w:p w14:paraId="53228AD3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00FF"/>
          <w:kern w:val="0"/>
        </w:rPr>
        <w:t>void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del() {</w:t>
      </w:r>
    </w:p>
    <w:p w14:paraId="6F3494B8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i_dtime = time(</w:t>
      </w:r>
      <w:r w:rsidRPr="00D33171">
        <w:rPr>
          <w:rFonts w:ascii="Consolas" w:eastAsia="新宋体" w:hAnsi="Consolas" w:cs="新宋体"/>
          <w:color w:val="6F008A"/>
          <w:kern w:val="0"/>
        </w:rPr>
        <w:t>NULL</w:t>
      </w:r>
      <w:r w:rsidRPr="00D33171">
        <w:rPr>
          <w:rFonts w:ascii="Consolas" w:eastAsia="新宋体" w:hAnsi="Consolas" w:cs="新宋体"/>
          <w:color w:val="000000"/>
          <w:kern w:val="0"/>
        </w:rPr>
        <w:t>);</w:t>
      </w:r>
    </w:p>
    <w:p w14:paraId="4F3A4F67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i_mode = 0;</w:t>
      </w:r>
    </w:p>
    <w:p w14:paraId="0B05064D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i_blocks = 0;</w:t>
      </w:r>
    </w:p>
    <w:p w14:paraId="5ACF7051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i_size = 0;</w:t>
      </w:r>
    </w:p>
    <w:p w14:paraId="6314C40B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i_atime = i_ctime = i_mtime = 0;</w:t>
      </w:r>
    </w:p>
    <w:p w14:paraId="2EB1B410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fo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</w:t>
      </w:r>
      <w:r w:rsidRPr="00D33171">
        <w:rPr>
          <w:rFonts w:ascii="Consolas" w:eastAsia="新宋体" w:hAnsi="Consolas" w:cs="新宋体"/>
          <w:color w:val="0000FF"/>
          <w:kern w:val="0"/>
        </w:rPr>
        <w:t>int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i = 0; i &lt; 8; i++) {</w:t>
      </w:r>
    </w:p>
    <w:p w14:paraId="72558A06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i_block[i] = 0;</w:t>
      </w:r>
    </w:p>
    <w:p w14:paraId="569CFB91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}</w:t>
      </w:r>
    </w:p>
    <w:p w14:paraId="5F6BDF63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}</w:t>
      </w:r>
    </w:p>
    <w:p w14:paraId="4865C084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029762D8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00FF"/>
          <w:kern w:val="0"/>
        </w:rPr>
        <w:t>void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print() {</w:t>
      </w:r>
    </w:p>
    <w:p w14:paraId="04B7B89C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type = (i_mode &gt;&gt; 8) &amp; 0x00ff;</w:t>
      </w:r>
    </w:p>
    <w:p w14:paraId="1731FEBC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cha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rwx[4] = </w:t>
      </w:r>
      <w:r w:rsidRPr="00D33171">
        <w:rPr>
          <w:rFonts w:ascii="Consolas" w:eastAsia="新宋体" w:hAnsi="Consolas" w:cs="新宋体"/>
          <w:color w:val="A31515"/>
          <w:kern w:val="0"/>
        </w:rPr>
        <w:t>"---"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, d = </w:t>
      </w:r>
      <w:r w:rsidRPr="00D33171">
        <w:rPr>
          <w:rFonts w:ascii="Consolas" w:eastAsia="新宋体" w:hAnsi="Consolas" w:cs="新宋体"/>
          <w:color w:val="A31515"/>
          <w:kern w:val="0"/>
        </w:rPr>
        <w:t>'-'</w:t>
      </w:r>
      <w:r w:rsidRPr="00D33171">
        <w:rPr>
          <w:rFonts w:ascii="Consolas" w:eastAsia="新宋体" w:hAnsi="Consolas" w:cs="新宋体"/>
          <w:color w:val="000000"/>
          <w:kern w:val="0"/>
        </w:rPr>
        <w:t>, buff[26];</w:t>
      </w:r>
    </w:p>
    <w:p w14:paraId="74063665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if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type == 2)</w:t>
      </w:r>
    </w:p>
    <w:p w14:paraId="2D61B5EB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</w:t>
      </w:r>
      <w:r w:rsidRPr="00D33171">
        <w:rPr>
          <w:rFonts w:ascii="Consolas" w:eastAsia="新宋体" w:hAnsi="Consolas" w:cs="新宋体"/>
          <w:color w:val="000000"/>
          <w:kern w:val="0"/>
        </w:rPr>
        <w:lastRenderedPageBreak/>
        <w:t xml:space="preserve">         d = </w:t>
      </w:r>
      <w:r w:rsidRPr="00D33171">
        <w:rPr>
          <w:rFonts w:ascii="Consolas" w:eastAsia="新宋体" w:hAnsi="Consolas" w:cs="新宋体"/>
          <w:color w:val="A31515"/>
          <w:kern w:val="0"/>
        </w:rPr>
        <w:t>'d'</w:t>
      </w:r>
      <w:r w:rsidRPr="00D33171">
        <w:rPr>
          <w:rFonts w:ascii="Consolas" w:eastAsia="新宋体" w:hAnsi="Consolas" w:cs="新宋体"/>
          <w:color w:val="000000"/>
          <w:kern w:val="0"/>
        </w:rPr>
        <w:t>;</w:t>
      </w:r>
    </w:p>
    <w:p w14:paraId="188CC5ED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rwx[2] = (i_mode &amp; (0x0001 &lt;&lt; 0)) &gt; 0 ? </w:t>
      </w:r>
      <w:r w:rsidRPr="00D33171">
        <w:rPr>
          <w:rFonts w:ascii="Consolas" w:eastAsia="新宋体" w:hAnsi="Consolas" w:cs="新宋体"/>
          <w:color w:val="A31515"/>
          <w:kern w:val="0"/>
        </w:rPr>
        <w:t>'x'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: </w:t>
      </w:r>
      <w:r w:rsidRPr="00D33171">
        <w:rPr>
          <w:rFonts w:ascii="Consolas" w:eastAsia="新宋体" w:hAnsi="Consolas" w:cs="新宋体"/>
          <w:color w:val="A31515"/>
          <w:kern w:val="0"/>
        </w:rPr>
        <w:t>'-'</w:t>
      </w:r>
      <w:r w:rsidRPr="00D33171">
        <w:rPr>
          <w:rFonts w:ascii="Consolas" w:eastAsia="新宋体" w:hAnsi="Consolas" w:cs="新宋体"/>
          <w:color w:val="000000"/>
          <w:kern w:val="0"/>
        </w:rPr>
        <w:t>;</w:t>
      </w:r>
    </w:p>
    <w:p w14:paraId="6B91C87F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rwx[1] = (i_mode &amp; (0x0001 &lt;&lt; 1)) &gt; 0 ? </w:t>
      </w:r>
      <w:r w:rsidRPr="00D33171">
        <w:rPr>
          <w:rFonts w:ascii="Consolas" w:eastAsia="新宋体" w:hAnsi="Consolas" w:cs="新宋体"/>
          <w:color w:val="A31515"/>
          <w:kern w:val="0"/>
        </w:rPr>
        <w:t>'w'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: </w:t>
      </w:r>
      <w:r w:rsidRPr="00D33171">
        <w:rPr>
          <w:rFonts w:ascii="Consolas" w:eastAsia="新宋体" w:hAnsi="Consolas" w:cs="新宋体"/>
          <w:color w:val="A31515"/>
          <w:kern w:val="0"/>
        </w:rPr>
        <w:t>'-'</w:t>
      </w:r>
      <w:r w:rsidRPr="00D33171">
        <w:rPr>
          <w:rFonts w:ascii="Consolas" w:eastAsia="新宋体" w:hAnsi="Consolas" w:cs="新宋体"/>
          <w:color w:val="000000"/>
          <w:kern w:val="0"/>
        </w:rPr>
        <w:t>;</w:t>
      </w:r>
    </w:p>
    <w:p w14:paraId="52C5A134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rwx[0] = (i_mode &amp; (0x0001 &lt;&lt; 2)) &gt; 0 ? </w:t>
      </w:r>
      <w:r w:rsidRPr="00D33171">
        <w:rPr>
          <w:rFonts w:ascii="Consolas" w:eastAsia="新宋体" w:hAnsi="Consolas" w:cs="新宋体"/>
          <w:color w:val="A31515"/>
          <w:kern w:val="0"/>
        </w:rPr>
        <w:t>'r'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: </w:t>
      </w:r>
      <w:r w:rsidRPr="00D33171">
        <w:rPr>
          <w:rFonts w:ascii="Consolas" w:eastAsia="新宋体" w:hAnsi="Consolas" w:cs="新宋体"/>
          <w:color w:val="A31515"/>
          <w:kern w:val="0"/>
        </w:rPr>
        <w:t>'-'</w:t>
      </w:r>
      <w:r w:rsidRPr="00D33171">
        <w:rPr>
          <w:rFonts w:ascii="Consolas" w:eastAsia="新宋体" w:hAnsi="Consolas" w:cs="新宋体"/>
          <w:color w:val="000000"/>
          <w:kern w:val="0"/>
        </w:rPr>
        <w:t>;</w:t>
      </w:r>
    </w:p>
    <w:p w14:paraId="02C6257B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ctime_s(buff, </w:t>
      </w:r>
      <w:r w:rsidRPr="00D33171">
        <w:rPr>
          <w:rFonts w:ascii="Consolas" w:eastAsia="新宋体" w:hAnsi="Consolas" w:cs="新宋体"/>
          <w:color w:val="0000FF"/>
          <w:kern w:val="0"/>
        </w:rPr>
        <w:t>sizeof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buff, (</w:t>
      </w:r>
      <w:r w:rsidRPr="00D33171">
        <w:rPr>
          <w:rFonts w:ascii="Consolas" w:eastAsia="新宋体" w:hAnsi="Consolas" w:cs="新宋体"/>
          <w:color w:val="2B91AF"/>
          <w:kern w:val="0"/>
        </w:rPr>
        <w:t>time_t</w:t>
      </w:r>
      <w:r w:rsidRPr="00D33171">
        <w:rPr>
          <w:rFonts w:ascii="Consolas" w:eastAsia="新宋体" w:hAnsi="Consolas" w:cs="新宋体"/>
          <w:color w:val="000000"/>
          <w:kern w:val="0"/>
        </w:rPr>
        <w:t>*)&amp;(i_mtime));</w:t>
      </w:r>
    </w:p>
    <w:p w14:paraId="06988E25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buff[24] = 0;</w:t>
      </w:r>
    </w:p>
    <w:p w14:paraId="2591C63C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std::cout </w:t>
      </w:r>
      <w:r w:rsidRPr="00D33171">
        <w:rPr>
          <w:rFonts w:ascii="Consolas" w:eastAsia="新宋体" w:hAnsi="Consolas" w:cs="新宋体"/>
          <w:color w:val="008080"/>
          <w:kern w:val="0"/>
        </w:rPr>
        <w:t>&lt;&lt;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d </w:t>
      </w:r>
      <w:r w:rsidRPr="00D33171">
        <w:rPr>
          <w:rFonts w:ascii="Consolas" w:eastAsia="新宋体" w:hAnsi="Consolas" w:cs="新宋体"/>
          <w:color w:val="008080"/>
          <w:kern w:val="0"/>
        </w:rPr>
        <w:t>&lt;&lt;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rwx </w:t>
      </w:r>
      <w:r w:rsidRPr="00D33171">
        <w:rPr>
          <w:rFonts w:ascii="Consolas" w:eastAsia="新宋体" w:hAnsi="Consolas" w:cs="新宋体"/>
          <w:color w:val="008080"/>
          <w:kern w:val="0"/>
        </w:rPr>
        <w:t>&lt;&lt;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rwx </w:t>
      </w:r>
      <w:r w:rsidRPr="00D33171">
        <w:rPr>
          <w:rFonts w:ascii="Consolas" w:eastAsia="新宋体" w:hAnsi="Consolas" w:cs="新宋体"/>
          <w:color w:val="008080"/>
          <w:kern w:val="0"/>
        </w:rPr>
        <w:t>&lt;&lt;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rwx </w:t>
      </w:r>
      <w:r w:rsidRPr="00D33171">
        <w:rPr>
          <w:rFonts w:ascii="Consolas" w:eastAsia="新宋体" w:hAnsi="Consolas" w:cs="新宋体"/>
          <w:color w:val="008080"/>
          <w:kern w:val="0"/>
        </w:rPr>
        <w:t>&lt;&lt;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A31515"/>
          <w:kern w:val="0"/>
        </w:rPr>
        <w:t>' '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008080"/>
          <w:kern w:val="0"/>
        </w:rPr>
        <w:t>&lt;&lt;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i_size </w:t>
      </w:r>
      <w:r w:rsidRPr="00D33171">
        <w:rPr>
          <w:rFonts w:ascii="Consolas" w:eastAsia="新宋体" w:hAnsi="Consolas" w:cs="新宋体"/>
          <w:color w:val="008080"/>
          <w:kern w:val="0"/>
        </w:rPr>
        <w:t>&lt;&lt;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A31515"/>
          <w:kern w:val="0"/>
        </w:rPr>
        <w:t>'\t'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008080"/>
          <w:kern w:val="0"/>
        </w:rPr>
        <w:t>&lt;&lt;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buff;</w:t>
      </w:r>
    </w:p>
    <w:p w14:paraId="646EBD62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}</w:t>
      </w:r>
    </w:p>
    <w:p w14:paraId="07644224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>};</w:t>
      </w:r>
    </w:p>
    <w:p w14:paraId="2C4A1FAB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32ADACA0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目录文件内容中的一项</w:t>
      </w:r>
    </w:p>
    <w:p w14:paraId="4BC4573B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FF"/>
          <w:kern w:val="0"/>
        </w:rPr>
        <w:t>struct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2B91AF"/>
          <w:kern w:val="0"/>
        </w:rPr>
        <w:t>DirEntry</w:t>
      </w:r>
    </w:p>
    <w:p w14:paraId="46535BDC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>{</w:t>
      </w:r>
    </w:p>
    <w:p w14:paraId="06F7D035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inode = 0;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此目录项对应文件的</w:t>
      </w:r>
      <w:r w:rsidRPr="00D33171">
        <w:rPr>
          <w:rFonts w:ascii="Consolas" w:eastAsia="新宋体" w:hAnsi="Consolas" w:cs="新宋体"/>
          <w:color w:val="008000"/>
          <w:kern w:val="0"/>
        </w:rPr>
        <w:t>inode</w:t>
      </w:r>
      <w:r w:rsidRPr="00D33171">
        <w:rPr>
          <w:rFonts w:ascii="Consolas" w:eastAsia="新宋体" w:hAnsi="Consolas" w:cs="新宋体"/>
          <w:color w:val="008000"/>
          <w:kern w:val="0"/>
        </w:rPr>
        <w:t>号</w:t>
      </w:r>
      <w:r w:rsidRPr="00D33171">
        <w:rPr>
          <w:rFonts w:ascii="Consolas" w:eastAsia="新宋体" w:hAnsi="Consolas" w:cs="新宋体"/>
          <w:color w:val="008000"/>
          <w:kern w:val="0"/>
        </w:rPr>
        <w:t xml:space="preserve">, </w:t>
      </w:r>
      <w:r w:rsidRPr="00D33171">
        <w:rPr>
          <w:rFonts w:ascii="Consolas" w:eastAsia="新宋体" w:hAnsi="Consolas" w:cs="新宋体"/>
          <w:color w:val="008000"/>
          <w:kern w:val="0"/>
        </w:rPr>
        <w:t>非</w:t>
      </w:r>
      <w:r w:rsidRPr="00D33171">
        <w:rPr>
          <w:rFonts w:ascii="Consolas" w:eastAsia="新宋体" w:hAnsi="Consolas" w:cs="新宋体"/>
          <w:color w:val="008000"/>
          <w:kern w:val="0"/>
        </w:rPr>
        <w:t>0</w:t>
      </w:r>
      <w:r w:rsidRPr="00D33171">
        <w:rPr>
          <w:rFonts w:ascii="Consolas" w:eastAsia="新宋体" w:hAnsi="Consolas" w:cs="新宋体"/>
          <w:color w:val="008000"/>
          <w:kern w:val="0"/>
        </w:rPr>
        <w:t>则为正确的目录项</w:t>
      </w:r>
    </w:p>
    <w:p w14:paraId="6BFB2717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rec_len = 0;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此目录项的长度</w:t>
      </w:r>
      <w:r w:rsidRPr="00D33171">
        <w:rPr>
          <w:rFonts w:ascii="Consolas" w:eastAsia="新宋体" w:hAnsi="Consolas" w:cs="新宋体"/>
          <w:color w:val="008000"/>
          <w:kern w:val="0"/>
        </w:rPr>
        <w:t>(</w:t>
      </w:r>
      <w:r w:rsidRPr="00D33171">
        <w:rPr>
          <w:rFonts w:ascii="Consolas" w:eastAsia="新宋体" w:hAnsi="Consolas" w:cs="新宋体"/>
          <w:color w:val="008000"/>
          <w:kern w:val="0"/>
        </w:rPr>
        <w:t>不定长</w:t>
      </w:r>
      <w:r w:rsidRPr="00D33171">
        <w:rPr>
          <w:rFonts w:ascii="Consolas" w:eastAsia="新宋体" w:hAnsi="Consolas" w:cs="新宋体"/>
          <w:color w:val="008000"/>
          <w:kern w:val="0"/>
        </w:rPr>
        <w:t>,</w:t>
      </w:r>
      <w:r w:rsidRPr="00D33171">
        <w:rPr>
          <w:rFonts w:ascii="Consolas" w:eastAsia="新宋体" w:hAnsi="Consolas" w:cs="新宋体"/>
          <w:color w:val="008000"/>
          <w:kern w:val="0"/>
        </w:rPr>
        <w:t>至少</w:t>
      </w:r>
      <w:r w:rsidRPr="00D33171">
        <w:rPr>
          <w:rFonts w:ascii="Consolas" w:eastAsia="新宋体" w:hAnsi="Consolas" w:cs="新宋体"/>
          <w:color w:val="008000"/>
          <w:kern w:val="0"/>
        </w:rPr>
        <w:t>7,</w:t>
      </w:r>
      <w:r w:rsidRPr="00D33171">
        <w:rPr>
          <w:rFonts w:ascii="Consolas" w:eastAsia="新宋体" w:hAnsi="Consolas" w:cs="新宋体"/>
          <w:color w:val="008000"/>
          <w:kern w:val="0"/>
        </w:rPr>
        <w:t>可能大于实际长度</w:t>
      </w:r>
      <w:r w:rsidRPr="00D33171">
        <w:rPr>
          <w:rFonts w:ascii="Consolas" w:eastAsia="新宋体" w:hAnsi="Consolas" w:cs="新宋体"/>
          <w:color w:val="008000"/>
          <w:kern w:val="0"/>
        </w:rPr>
        <w:t>,</w:t>
      </w:r>
      <w:r w:rsidRPr="00D33171">
        <w:rPr>
          <w:rFonts w:ascii="Consolas" w:eastAsia="新宋体" w:hAnsi="Consolas" w:cs="新宋体"/>
          <w:color w:val="008000"/>
          <w:kern w:val="0"/>
        </w:rPr>
        <w:t>是为了在有空隙的情况下找到下一个目录项</w:t>
      </w:r>
      <w:r w:rsidRPr="00D33171">
        <w:rPr>
          <w:rFonts w:ascii="Consolas" w:eastAsia="新宋体" w:hAnsi="Consolas" w:cs="新宋体"/>
          <w:color w:val="008000"/>
          <w:kern w:val="0"/>
        </w:rPr>
        <w:t>)</w:t>
      </w:r>
    </w:p>
    <w:p w14:paraId="1D179325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lastRenderedPageBreak/>
        <w:t xml:space="preserve">    </w:t>
      </w:r>
      <w:r w:rsidRPr="00D33171">
        <w:rPr>
          <w:rFonts w:ascii="Consolas" w:eastAsia="新宋体" w:hAnsi="Consolas" w:cs="新宋体"/>
          <w:color w:val="0000FF"/>
          <w:kern w:val="0"/>
        </w:rPr>
        <w:t>cha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name_len = 0;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文件名长度</w:t>
      </w:r>
      <w:r w:rsidRPr="00D33171">
        <w:rPr>
          <w:rFonts w:ascii="Consolas" w:eastAsia="新宋体" w:hAnsi="Consolas" w:cs="新宋体"/>
          <w:color w:val="008000"/>
          <w:kern w:val="0"/>
        </w:rPr>
        <w:t>(</w:t>
      </w:r>
      <w:r w:rsidRPr="00D33171">
        <w:rPr>
          <w:rFonts w:ascii="Consolas" w:eastAsia="新宋体" w:hAnsi="Consolas" w:cs="新宋体"/>
          <w:color w:val="008000"/>
          <w:kern w:val="0"/>
        </w:rPr>
        <w:t>不包括</w:t>
      </w:r>
      <w:r w:rsidRPr="00D33171">
        <w:rPr>
          <w:rFonts w:ascii="Consolas" w:eastAsia="新宋体" w:hAnsi="Consolas" w:cs="新宋体"/>
          <w:color w:val="008000"/>
          <w:kern w:val="0"/>
        </w:rPr>
        <w:t>\0)</w:t>
      </w:r>
    </w:p>
    <w:p w14:paraId="2C74BA99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00FF"/>
          <w:kern w:val="0"/>
        </w:rPr>
        <w:t>cha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file_type = 0;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文件类型</w:t>
      </w:r>
    </w:p>
    <w:p w14:paraId="1527565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00FF"/>
          <w:kern w:val="0"/>
        </w:rPr>
        <w:t>cha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name[256] = { 0 };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文件名</w:t>
      </w:r>
    </w:p>
    <w:p w14:paraId="21287B36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290B8928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DirEntry(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808080"/>
          <w:kern w:val="0"/>
        </w:rPr>
        <w:t>nodei</w:t>
      </w:r>
      <w:r w:rsidRPr="00D33171">
        <w:rPr>
          <w:rFonts w:ascii="Consolas" w:eastAsia="新宋体" w:hAnsi="Consolas" w:cs="新宋体"/>
          <w:color w:val="000000"/>
          <w:kern w:val="0"/>
        </w:rPr>
        <w:t>, std::</w:t>
      </w:r>
      <w:r w:rsidRPr="00D33171">
        <w:rPr>
          <w:rFonts w:ascii="Consolas" w:eastAsia="新宋体" w:hAnsi="Consolas" w:cs="新宋体"/>
          <w:color w:val="2B91AF"/>
          <w:kern w:val="0"/>
        </w:rPr>
        <w:t>string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808080"/>
          <w:kern w:val="0"/>
        </w:rPr>
        <w:t>nm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, </w:t>
      </w:r>
      <w:r w:rsidRPr="00D33171">
        <w:rPr>
          <w:rFonts w:ascii="Consolas" w:eastAsia="新宋体" w:hAnsi="Consolas" w:cs="新宋体"/>
          <w:color w:val="0000FF"/>
          <w:kern w:val="0"/>
        </w:rPr>
        <w:t>cha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808080"/>
          <w:kern w:val="0"/>
        </w:rPr>
        <w:t>type</w:t>
      </w:r>
      <w:r w:rsidRPr="00D33171">
        <w:rPr>
          <w:rFonts w:ascii="Consolas" w:eastAsia="新宋体" w:hAnsi="Consolas" w:cs="新宋体"/>
          <w:color w:val="000000"/>
          <w:kern w:val="0"/>
        </w:rPr>
        <w:t>)</w:t>
      </w:r>
    </w:p>
    <w:p w14:paraId="3A998266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:inode(</w:t>
      </w:r>
      <w:r w:rsidRPr="00D33171">
        <w:rPr>
          <w:rFonts w:ascii="Consolas" w:eastAsia="新宋体" w:hAnsi="Consolas" w:cs="新宋体"/>
          <w:color w:val="808080"/>
          <w:kern w:val="0"/>
        </w:rPr>
        <w:t>nodei</w:t>
      </w:r>
      <w:r w:rsidRPr="00D33171">
        <w:rPr>
          <w:rFonts w:ascii="Consolas" w:eastAsia="新宋体" w:hAnsi="Consolas" w:cs="新宋体"/>
          <w:color w:val="000000"/>
          <w:kern w:val="0"/>
        </w:rPr>
        <w:lastRenderedPageBreak/>
        <w:t>), file_type(</w:t>
      </w:r>
      <w:r w:rsidRPr="00D33171">
        <w:rPr>
          <w:rFonts w:ascii="Consolas" w:eastAsia="新宋体" w:hAnsi="Consolas" w:cs="新宋体"/>
          <w:color w:val="808080"/>
          <w:kern w:val="0"/>
        </w:rPr>
        <w:t>type</w:t>
      </w:r>
      <w:r w:rsidRPr="00D33171">
        <w:rPr>
          <w:rFonts w:ascii="Consolas" w:eastAsia="新宋体" w:hAnsi="Consolas" w:cs="新宋体"/>
          <w:color w:val="000000"/>
          <w:kern w:val="0"/>
        </w:rPr>
        <w:t>) {</w:t>
      </w:r>
    </w:p>
    <w:p w14:paraId="2E2C45BE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2B91AF"/>
          <w:kern w:val="0"/>
        </w:rPr>
        <w:t>u32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strl = (</w:t>
      </w:r>
      <w:r w:rsidRPr="00D33171">
        <w:rPr>
          <w:rFonts w:ascii="Consolas" w:eastAsia="新宋体" w:hAnsi="Consolas" w:cs="新宋体"/>
          <w:color w:val="808080"/>
          <w:kern w:val="0"/>
        </w:rPr>
        <w:t>nm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.size() &gt; </w:t>
      </w:r>
      <w:r w:rsidRPr="00D33171">
        <w:rPr>
          <w:rFonts w:ascii="Consolas" w:eastAsia="新宋体" w:hAnsi="Consolas" w:cs="新宋体"/>
          <w:color w:val="0000FF"/>
          <w:kern w:val="0"/>
        </w:rPr>
        <w:t>sizeof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(name) - 1) ? </w:t>
      </w:r>
      <w:r w:rsidRPr="00D33171">
        <w:rPr>
          <w:rFonts w:ascii="Consolas" w:eastAsia="新宋体" w:hAnsi="Consolas" w:cs="新宋体"/>
          <w:color w:val="0000FF"/>
          <w:kern w:val="0"/>
        </w:rPr>
        <w:t>sizeof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(name) - 1 : </w:t>
      </w:r>
      <w:r w:rsidRPr="00D33171">
        <w:rPr>
          <w:rFonts w:ascii="Consolas" w:eastAsia="新宋体" w:hAnsi="Consolas" w:cs="新宋体"/>
          <w:color w:val="808080"/>
          <w:kern w:val="0"/>
        </w:rPr>
        <w:t>nm</w:t>
      </w:r>
      <w:r w:rsidRPr="00D33171">
        <w:rPr>
          <w:rFonts w:ascii="Consolas" w:eastAsia="新宋体" w:hAnsi="Consolas" w:cs="新宋体"/>
          <w:color w:val="000000"/>
          <w:kern w:val="0"/>
        </w:rPr>
        <w:t>.size();</w:t>
      </w:r>
    </w:p>
    <w:p w14:paraId="737C56D2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808080"/>
          <w:kern w:val="0"/>
        </w:rPr>
        <w:t>nm</w:t>
      </w:r>
      <w:r w:rsidRPr="00D33171">
        <w:rPr>
          <w:rFonts w:ascii="Consolas" w:eastAsia="新宋体" w:hAnsi="Consolas" w:cs="新宋体"/>
          <w:color w:val="000000"/>
          <w:kern w:val="0"/>
        </w:rPr>
        <w:t>.copy(name, strl);</w:t>
      </w:r>
    </w:p>
    <w:p w14:paraId="041BBD77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rec_len = 7 + strl;</w:t>
      </w:r>
    </w:p>
    <w:p w14:paraId="3740256B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name_len = strl;</w:t>
      </w:r>
    </w:p>
    <w:p w14:paraId="32E853A3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}</w:t>
      </w:r>
    </w:p>
    <w:p w14:paraId="15DD5EEC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688F3AE1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DirEntry() {}</w:t>
      </w:r>
    </w:p>
    <w:p w14:paraId="59D2BDF3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04CE08EB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判断一段二进制字节流是否为正确存在的目录项</w:t>
      </w:r>
    </w:p>
    <w:p w14:paraId="6F38D996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若此目录项</w:t>
      </w:r>
      <w:r w:rsidRPr="00D33171">
        <w:rPr>
          <w:rFonts w:ascii="Consolas" w:eastAsia="新宋体" w:hAnsi="Consolas" w:cs="新宋体"/>
          <w:color w:val="008000"/>
          <w:kern w:val="0"/>
        </w:rPr>
        <w:t>inode</w:t>
      </w:r>
      <w:r w:rsidRPr="00D33171">
        <w:rPr>
          <w:rFonts w:ascii="Consolas" w:eastAsia="新宋体" w:hAnsi="Consolas" w:cs="新宋体"/>
          <w:color w:val="008000"/>
          <w:kern w:val="0"/>
        </w:rPr>
        <w:t>为</w:t>
      </w:r>
      <w:r w:rsidRPr="00D33171">
        <w:rPr>
          <w:rFonts w:ascii="Consolas" w:eastAsia="新宋体" w:hAnsi="Consolas" w:cs="新宋体"/>
          <w:color w:val="008000"/>
          <w:kern w:val="0"/>
        </w:rPr>
        <w:t xml:space="preserve">0, </w:t>
      </w:r>
      <w:r w:rsidRPr="00D33171">
        <w:rPr>
          <w:rFonts w:ascii="Consolas" w:eastAsia="新宋体" w:hAnsi="Consolas" w:cs="新宋体"/>
          <w:color w:val="008000"/>
          <w:kern w:val="0"/>
        </w:rPr>
        <w:t>返回</w:t>
      </w:r>
      <w:r w:rsidRPr="00D33171">
        <w:rPr>
          <w:rFonts w:ascii="Consolas" w:eastAsia="新宋体" w:hAnsi="Consolas" w:cs="新宋体"/>
          <w:color w:val="008000"/>
          <w:kern w:val="0"/>
        </w:rPr>
        <w:t>false, rec_len</w:t>
      </w:r>
      <w:r w:rsidRPr="00D33171">
        <w:rPr>
          <w:rFonts w:ascii="Consolas" w:eastAsia="新宋体" w:hAnsi="Consolas" w:cs="新宋体"/>
          <w:color w:val="008000"/>
          <w:kern w:val="0"/>
        </w:rPr>
        <w:t>不变</w:t>
      </w:r>
    </w:p>
    <w:p w14:paraId="730054DD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若此目录项</w:t>
      </w:r>
      <w:r w:rsidRPr="00D33171">
        <w:rPr>
          <w:rFonts w:ascii="Consolas" w:eastAsia="新宋体" w:hAnsi="Consolas" w:cs="新宋体"/>
          <w:color w:val="008000"/>
          <w:kern w:val="0"/>
        </w:rPr>
        <w:t>inode</w:t>
      </w:r>
      <w:r w:rsidRPr="00D33171">
        <w:rPr>
          <w:rFonts w:ascii="Consolas" w:eastAsia="新宋体" w:hAnsi="Consolas" w:cs="新宋体"/>
          <w:color w:val="008000"/>
          <w:kern w:val="0"/>
        </w:rPr>
        <w:t>为</w:t>
      </w:r>
      <w:r w:rsidRPr="00D33171">
        <w:rPr>
          <w:rFonts w:ascii="Consolas" w:eastAsia="新宋体" w:hAnsi="Consolas" w:cs="新宋体"/>
          <w:color w:val="008000"/>
          <w:kern w:val="0"/>
        </w:rPr>
        <w:t xml:space="preserve">1, </w:t>
      </w:r>
      <w:r w:rsidRPr="00D33171">
        <w:rPr>
          <w:rFonts w:ascii="Consolas" w:eastAsia="新宋体" w:hAnsi="Consolas" w:cs="新宋体"/>
          <w:color w:val="008000"/>
          <w:kern w:val="0"/>
        </w:rPr>
        <w:t>返回</w:t>
      </w:r>
      <w:r w:rsidRPr="00D33171">
        <w:rPr>
          <w:rFonts w:ascii="Consolas" w:eastAsia="新宋体" w:hAnsi="Consolas" w:cs="新宋体"/>
          <w:color w:val="008000"/>
          <w:kern w:val="0"/>
        </w:rPr>
        <w:t>true, rec_len</w:t>
      </w:r>
      <w:r w:rsidRPr="00D33171">
        <w:rPr>
          <w:rFonts w:ascii="Consolas" w:eastAsia="新宋体" w:hAnsi="Consolas" w:cs="新宋体"/>
          <w:color w:val="008000"/>
          <w:kern w:val="0"/>
        </w:rPr>
        <w:t>置为此目录项的</w:t>
      </w:r>
      <w:r w:rsidRPr="00D33171">
        <w:rPr>
          <w:rFonts w:ascii="Consolas" w:eastAsia="新宋体" w:hAnsi="Consolas" w:cs="新宋体"/>
          <w:color w:val="008000"/>
          <w:kern w:val="0"/>
        </w:rPr>
        <w:t>rec_len</w:t>
      </w:r>
    </w:p>
    <w:p w14:paraId="6EC48869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std::</w:t>
      </w:r>
      <w:r w:rsidRPr="00D33171">
        <w:rPr>
          <w:rFonts w:ascii="Consolas" w:eastAsia="新宋体" w:hAnsi="Consolas" w:cs="新宋体"/>
          <w:color w:val="2B91AF"/>
          <w:kern w:val="0"/>
        </w:rPr>
        <w:t>pair</w:t>
      </w:r>
      <w:r w:rsidRPr="00D33171">
        <w:rPr>
          <w:rFonts w:ascii="Consolas" w:eastAsia="新宋体" w:hAnsi="Consolas" w:cs="新宋体"/>
          <w:color w:val="000000"/>
          <w:kern w:val="0"/>
        </w:rPr>
        <w:t>&lt;</w:t>
      </w:r>
      <w:r w:rsidRPr="00D33171">
        <w:rPr>
          <w:rFonts w:ascii="Consolas" w:eastAsia="新宋体" w:hAnsi="Consolas" w:cs="新宋体"/>
          <w:color w:val="0000FF"/>
          <w:kern w:val="0"/>
        </w:rPr>
        <w:t>bool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, 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>&gt; is_alive(</w:t>
      </w:r>
      <w:r w:rsidRPr="00D33171">
        <w:rPr>
          <w:rFonts w:ascii="Consolas" w:eastAsia="新宋体" w:hAnsi="Consolas" w:cs="新宋体"/>
          <w:color w:val="0000FF"/>
          <w:kern w:val="0"/>
        </w:rPr>
        <w:t>cha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* </w:t>
      </w:r>
      <w:r w:rsidRPr="00D33171">
        <w:rPr>
          <w:rFonts w:ascii="Consolas" w:eastAsia="新宋体" w:hAnsi="Consolas" w:cs="新宋体"/>
          <w:color w:val="808080"/>
          <w:kern w:val="0"/>
        </w:rPr>
        <w:t>head</w:t>
      </w:r>
      <w:r w:rsidRPr="00D33171">
        <w:rPr>
          <w:rFonts w:ascii="Consolas" w:eastAsia="新宋体" w:hAnsi="Consolas" w:cs="新宋体"/>
          <w:color w:val="000000"/>
          <w:kern w:val="0"/>
        </w:rPr>
        <w:t>) {</w:t>
      </w:r>
    </w:p>
    <w:p w14:paraId="04B2142B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>* test = (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>*)</w:t>
      </w:r>
      <w:r w:rsidRPr="00D33171">
        <w:rPr>
          <w:rFonts w:ascii="Consolas" w:eastAsia="新宋体" w:hAnsi="Consolas" w:cs="新宋体"/>
          <w:color w:val="808080"/>
          <w:kern w:val="0"/>
        </w:rPr>
        <w:t>head</w:t>
      </w:r>
      <w:r w:rsidRPr="00D33171">
        <w:rPr>
          <w:rFonts w:ascii="Consolas" w:eastAsia="新宋体" w:hAnsi="Consolas" w:cs="新宋体"/>
          <w:color w:val="000000"/>
          <w:kern w:val="0"/>
        </w:rPr>
        <w:t>;</w:t>
      </w:r>
    </w:p>
    <w:p w14:paraId="3EBC5803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if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*test == 0)</w:t>
      </w:r>
    </w:p>
    <w:p w14:paraId="5A89533D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</w:t>
      </w:r>
      <w:r w:rsidRPr="00D33171">
        <w:rPr>
          <w:rFonts w:ascii="Consolas" w:eastAsia="新宋体" w:hAnsi="Consolas" w:cs="新宋体"/>
          <w:color w:val="0000FF"/>
          <w:kern w:val="0"/>
        </w:rPr>
        <w:t>return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{ </w:t>
      </w:r>
      <w:r w:rsidRPr="00D33171">
        <w:rPr>
          <w:rFonts w:ascii="Consolas" w:eastAsia="新宋体" w:hAnsi="Consolas" w:cs="新宋体"/>
          <w:color w:val="0000FF"/>
          <w:kern w:val="0"/>
        </w:rPr>
        <w:t>false</w:t>
      </w:r>
      <w:r w:rsidRPr="00D33171">
        <w:rPr>
          <w:rFonts w:ascii="Consolas" w:eastAsia="新宋体" w:hAnsi="Consolas" w:cs="新宋体"/>
          <w:color w:val="000000"/>
          <w:kern w:val="0"/>
        </w:rPr>
        <w:t>, *(++test) };</w:t>
      </w:r>
    </w:p>
    <w:p w14:paraId="614B376E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return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{ </w:t>
      </w:r>
      <w:r w:rsidRPr="00D33171">
        <w:rPr>
          <w:rFonts w:ascii="Consolas" w:eastAsia="新宋体" w:hAnsi="Consolas" w:cs="新宋体"/>
          <w:color w:val="0000FF"/>
          <w:kern w:val="0"/>
        </w:rPr>
        <w:t>t</w:t>
      </w:r>
      <w:r w:rsidRPr="00D33171">
        <w:rPr>
          <w:rFonts w:ascii="Consolas" w:eastAsia="新宋体" w:hAnsi="Consolas" w:cs="新宋体"/>
          <w:color w:val="0000FF"/>
          <w:kern w:val="0"/>
        </w:rPr>
        <w:lastRenderedPageBreak/>
        <w:t>rue</w:t>
      </w:r>
      <w:r w:rsidRPr="00D33171">
        <w:rPr>
          <w:rFonts w:ascii="Consolas" w:eastAsia="新宋体" w:hAnsi="Consolas" w:cs="新宋体"/>
          <w:color w:val="000000"/>
          <w:kern w:val="0"/>
        </w:rPr>
        <w:t>, *(++test) };</w:t>
      </w:r>
    </w:p>
    <w:p w14:paraId="1D9A62DC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}</w:t>
      </w:r>
    </w:p>
    <w:p w14:paraId="46CF5AF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1BE2067C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从二进制数据中建立结构</w:t>
      </w:r>
      <w:r w:rsidRPr="00D33171">
        <w:rPr>
          <w:rFonts w:ascii="Consolas" w:eastAsia="新宋体" w:hAnsi="Consolas" w:cs="新宋体"/>
          <w:color w:val="008000"/>
          <w:kern w:val="0"/>
        </w:rPr>
        <w:t xml:space="preserve">, </w:t>
      </w:r>
      <w:r w:rsidRPr="00D33171">
        <w:rPr>
          <w:rFonts w:ascii="Consolas" w:eastAsia="新宋体" w:hAnsi="Consolas" w:cs="新宋体"/>
          <w:color w:val="008000"/>
          <w:kern w:val="0"/>
        </w:rPr>
        <w:t>返回可能存在的下一项的首地址</w:t>
      </w:r>
    </w:p>
    <w:p w14:paraId="491F7878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使用时需保证数据的正确性</w:t>
      </w:r>
    </w:p>
    <w:p w14:paraId="575D80FD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00FF"/>
          <w:kern w:val="0"/>
        </w:rPr>
        <w:t>char</w:t>
      </w:r>
      <w:r w:rsidRPr="00D33171">
        <w:rPr>
          <w:rFonts w:ascii="Consolas" w:eastAsia="新宋体" w:hAnsi="Consolas" w:cs="新宋体"/>
          <w:color w:val="000000"/>
          <w:kern w:val="0"/>
        </w:rPr>
        <w:t>* init(</w:t>
      </w:r>
      <w:r w:rsidRPr="00D33171">
        <w:rPr>
          <w:rFonts w:ascii="Consolas" w:eastAsia="新宋体" w:hAnsi="Consolas" w:cs="新宋体"/>
          <w:color w:val="0000FF"/>
          <w:kern w:val="0"/>
        </w:rPr>
        <w:t>cha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* </w:t>
      </w:r>
      <w:r w:rsidRPr="00D33171">
        <w:rPr>
          <w:rFonts w:ascii="Consolas" w:eastAsia="新宋体" w:hAnsi="Consolas" w:cs="新宋体"/>
          <w:color w:val="808080"/>
          <w:kern w:val="0"/>
        </w:rPr>
        <w:t>head</w:t>
      </w:r>
      <w:r w:rsidRPr="00D33171">
        <w:rPr>
          <w:rFonts w:ascii="Consolas" w:eastAsia="新宋体" w:hAnsi="Consolas" w:cs="新宋体"/>
          <w:color w:val="000000"/>
          <w:kern w:val="0"/>
        </w:rPr>
        <w:t>) {</w:t>
      </w:r>
    </w:p>
    <w:p w14:paraId="392A4B3E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>* pt16 = (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>*)</w:t>
      </w:r>
      <w:r w:rsidRPr="00D33171">
        <w:rPr>
          <w:rFonts w:ascii="Consolas" w:eastAsia="新宋体" w:hAnsi="Consolas" w:cs="新宋体"/>
          <w:color w:val="808080"/>
          <w:kern w:val="0"/>
        </w:rPr>
        <w:t>head</w:t>
      </w:r>
      <w:r w:rsidRPr="00D33171">
        <w:rPr>
          <w:rFonts w:ascii="Consolas" w:eastAsia="新宋体" w:hAnsi="Consolas" w:cs="新宋体"/>
          <w:color w:val="000000"/>
          <w:kern w:val="0"/>
        </w:rPr>
        <w:t>;</w:t>
      </w:r>
    </w:p>
    <w:p w14:paraId="2695617E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inode = *(pt16++);</w:t>
      </w:r>
    </w:p>
    <w:p w14:paraId="4BC9DBB1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rec_len = *pt16;</w:t>
      </w:r>
    </w:p>
    <w:p w14:paraId="19FDE2A1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cha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* pt8 = </w:t>
      </w:r>
      <w:r w:rsidRPr="00D33171">
        <w:rPr>
          <w:rFonts w:ascii="Consolas" w:eastAsia="新宋体" w:hAnsi="Consolas" w:cs="新宋体"/>
          <w:color w:val="808080"/>
          <w:kern w:val="0"/>
        </w:rPr>
        <w:t>head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+ 4;</w:t>
      </w:r>
    </w:p>
    <w:p w14:paraId="3BEBFF59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name_len = *(pt8++);</w:t>
      </w:r>
    </w:p>
    <w:p w14:paraId="67AFD066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file_type = *(pt8++);</w:t>
      </w:r>
    </w:p>
    <w:p w14:paraId="5EDAB571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i = 0;</w:t>
      </w:r>
    </w:p>
    <w:p w14:paraId="076F8878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fo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; i &lt; name_len; i++) {</w:t>
      </w:r>
    </w:p>
    <w:p w14:paraId="5CD323F5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name[i] = *(pt8++);</w:t>
      </w:r>
    </w:p>
    <w:p w14:paraId="2B1748F8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}</w:t>
      </w:r>
    </w:p>
    <w:p w14:paraId="37571934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name[i] = 0;</w:t>
      </w:r>
    </w:p>
    <w:p w14:paraId="236EA1D4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return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808080"/>
          <w:kern w:val="0"/>
        </w:rPr>
        <w:t>head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+ rec_len;</w:t>
      </w:r>
    </w:p>
    <w:p w14:paraId="664315DC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}</w:t>
      </w:r>
    </w:p>
    <w:p w14:paraId="36AA7C94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457A0392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获取从指针位置</w:t>
      </w:r>
      <w:r w:rsidRPr="00D33171">
        <w:rPr>
          <w:rFonts w:ascii="Consolas" w:eastAsia="新宋体" w:hAnsi="Consolas" w:cs="新宋体"/>
          <w:color w:val="008000"/>
          <w:kern w:val="0"/>
        </w:rPr>
        <w:t xml:space="preserve">, </w:t>
      </w:r>
      <w:r w:rsidRPr="00D33171">
        <w:rPr>
          <w:rFonts w:ascii="Consolas" w:eastAsia="新宋体" w:hAnsi="Consolas" w:cs="新宋体"/>
          <w:color w:val="008000"/>
          <w:kern w:val="0"/>
        </w:rPr>
        <w:t>到下一个已用目录项之间的空隙的长度</w:t>
      </w:r>
    </w:p>
    <w:p w14:paraId="74E7CEA7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要求指针指向一个已被删除的目录项首地址</w:t>
      </w:r>
      <w:r w:rsidRPr="00D33171">
        <w:rPr>
          <w:rFonts w:ascii="Consolas" w:eastAsia="新宋体" w:hAnsi="Consolas" w:cs="新宋体"/>
          <w:color w:val="008000"/>
          <w:kern w:val="0"/>
        </w:rPr>
        <w:t xml:space="preserve">, </w:t>
      </w:r>
      <w:r w:rsidRPr="00D33171">
        <w:rPr>
          <w:rFonts w:ascii="Consolas" w:eastAsia="新宋体" w:hAnsi="Consolas" w:cs="新宋体"/>
          <w:color w:val="008000"/>
          <w:kern w:val="0"/>
        </w:rPr>
        <w:t>且其后仍有正确存在的目录项</w:t>
      </w:r>
    </w:p>
    <w:p w14:paraId="7BEFDBF8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同样提供最大长度</w:t>
      </w:r>
      <w:r w:rsidRPr="00D33171">
        <w:rPr>
          <w:rFonts w:ascii="Consolas" w:eastAsia="新宋体" w:hAnsi="Consolas" w:cs="新宋体"/>
          <w:color w:val="008000"/>
          <w:kern w:val="0"/>
        </w:rPr>
        <w:t xml:space="preserve">, </w:t>
      </w:r>
    </w:p>
    <w:p w14:paraId="3BD6AA50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u64 gap_len(char* bits) {</w:t>
      </w:r>
    </w:p>
    <w:p w14:paraId="35508439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    u64 sum_len = 0;</w:t>
      </w:r>
    </w:p>
    <w:p w14:paraId="6CED4B48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    u16 this_len = 0;</w:t>
      </w:r>
    </w:p>
    <w:p w14:paraId="666DFB6B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    while (!is_alive(bits)) {</w:t>
      </w:r>
    </w:p>
    <w:p w14:paraId="2453383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        this_len = *(((u16*)bits) + 1);</w:t>
      </w:r>
    </w:p>
    <w:p w14:paraId="27A0C251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        sum_len += this</w:t>
      </w:r>
      <w:r w:rsidRPr="00D33171">
        <w:rPr>
          <w:rFonts w:ascii="Consolas" w:eastAsia="新宋体" w:hAnsi="Consolas" w:cs="新宋体"/>
          <w:color w:val="008000"/>
          <w:kern w:val="0"/>
        </w:rPr>
        <w:lastRenderedPageBreak/>
        <w:t>_len;</w:t>
      </w:r>
    </w:p>
    <w:p w14:paraId="5D4B6E92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        bits += this_len;</w:t>
      </w:r>
    </w:p>
    <w:p w14:paraId="31DDCC61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    }</w:t>
      </w:r>
    </w:p>
    <w:p w14:paraId="24F669F3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    return sum_len;</w:t>
      </w:r>
    </w:p>
    <w:p w14:paraId="1C4B5869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lastRenderedPageBreak/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}</w:t>
      </w:r>
    </w:p>
    <w:p w14:paraId="118B726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</w:p>
    <w:p w14:paraId="2DB0FDD0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从指针</w:t>
      </w:r>
      <w:r w:rsidRPr="00D33171">
        <w:rPr>
          <w:rFonts w:ascii="Consolas" w:eastAsia="新宋体" w:hAnsi="Consolas" w:cs="新宋体"/>
          <w:color w:val="008000"/>
          <w:kern w:val="0"/>
        </w:rPr>
        <w:t>head</w:t>
      </w:r>
      <w:r w:rsidRPr="00D33171">
        <w:rPr>
          <w:rFonts w:ascii="Consolas" w:eastAsia="新宋体" w:hAnsi="Consolas" w:cs="新宋体"/>
          <w:color w:val="008000"/>
          <w:kern w:val="0"/>
        </w:rPr>
        <w:t>开始</w:t>
      </w:r>
      <w:r w:rsidRPr="00D33171">
        <w:rPr>
          <w:rFonts w:ascii="Consolas" w:eastAsia="新宋体" w:hAnsi="Consolas" w:cs="新宋体"/>
          <w:color w:val="008000"/>
          <w:kern w:val="0"/>
        </w:rPr>
        <w:t xml:space="preserve">, </w:t>
      </w:r>
      <w:r w:rsidRPr="00D33171">
        <w:rPr>
          <w:rFonts w:ascii="Consolas" w:eastAsia="新宋体" w:hAnsi="Consolas" w:cs="新宋体"/>
          <w:color w:val="008000"/>
          <w:kern w:val="0"/>
        </w:rPr>
        <w:t>找到下一个目录项的指针</w:t>
      </w:r>
    </w:p>
    <w:p w14:paraId="7A05DBF7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从</w:t>
      </w:r>
      <w:r w:rsidRPr="00D33171">
        <w:rPr>
          <w:rFonts w:ascii="Consolas" w:eastAsia="新宋体" w:hAnsi="Consolas" w:cs="新宋体"/>
          <w:color w:val="008000"/>
          <w:kern w:val="0"/>
        </w:rPr>
        <w:t>head</w:t>
      </w:r>
      <w:r w:rsidRPr="00D33171">
        <w:rPr>
          <w:rFonts w:ascii="Consolas" w:eastAsia="新宋体" w:hAnsi="Consolas" w:cs="新宋体"/>
          <w:color w:val="008000"/>
          <w:kern w:val="0"/>
        </w:rPr>
        <w:t>指向的字节算起</w:t>
      </w:r>
      <w:r w:rsidRPr="00D33171">
        <w:rPr>
          <w:rFonts w:ascii="Consolas" w:eastAsia="新宋体" w:hAnsi="Consolas" w:cs="新宋体"/>
          <w:color w:val="008000"/>
          <w:kern w:val="0"/>
        </w:rPr>
        <w:t xml:space="preserve">, </w:t>
      </w:r>
      <w:r w:rsidRPr="00D33171">
        <w:rPr>
          <w:rFonts w:ascii="Consolas" w:eastAsia="新宋体" w:hAnsi="Consolas" w:cs="新宋体"/>
          <w:color w:val="008000"/>
          <w:kern w:val="0"/>
        </w:rPr>
        <w:t>若在</w:t>
      </w:r>
      <w:r w:rsidRPr="00D33171">
        <w:rPr>
          <w:rFonts w:ascii="Consolas" w:eastAsia="新宋体" w:hAnsi="Consolas" w:cs="新宋体"/>
          <w:color w:val="008000"/>
          <w:kern w:val="0"/>
        </w:rPr>
        <w:t>max_len</w:t>
      </w:r>
      <w:r w:rsidRPr="00D33171">
        <w:rPr>
          <w:rFonts w:ascii="Consolas" w:eastAsia="新宋体" w:hAnsi="Consolas" w:cs="新宋体"/>
          <w:color w:val="008000"/>
          <w:kern w:val="0"/>
        </w:rPr>
        <w:t>内无目录项</w:t>
      </w:r>
      <w:r w:rsidRPr="00D33171">
        <w:rPr>
          <w:rFonts w:ascii="Consolas" w:eastAsia="新宋体" w:hAnsi="Consolas" w:cs="新宋体"/>
          <w:color w:val="008000"/>
          <w:kern w:val="0"/>
        </w:rPr>
        <w:t xml:space="preserve">, </w:t>
      </w:r>
      <w:r w:rsidRPr="00D33171">
        <w:rPr>
          <w:rFonts w:ascii="Consolas" w:eastAsia="新宋体" w:hAnsi="Consolas" w:cs="新宋体"/>
          <w:color w:val="008000"/>
          <w:kern w:val="0"/>
        </w:rPr>
        <w:t>则返回</w:t>
      </w:r>
      <w:r w:rsidRPr="00D33171">
        <w:rPr>
          <w:rFonts w:ascii="Consolas" w:eastAsia="新宋体" w:hAnsi="Consolas" w:cs="新宋体"/>
          <w:color w:val="008000"/>
          <w:kern w:val="0"/>
        </w:rPr>
        <w:t>nullptr</w:t>
      </w:r>
    </w:p>
    <w:p w14:paraId="4DD496E7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max_len=buf_tail-head=</w:t>
      </w:r>
      <w:r w:rsidRPr="00D33171">
        <w:rPr>
          <w:rFonts w:ascii="Consolas" w:eastAsia="新宋体" w:hAnsi="Consolas" w:cs="新宋体"/>
          <w:color w:val="008000"/>
          <w:kern w:val="0"/>
        </w:rPr>
        <w:t>可用长度</w:t>
      </w:r>
    </w:p>
    <w:p w14:paraId="6FAE05A4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8000"/>
          <w:kern w:val="0"/>
        </w:rPr>
        <w:t>//</w:t>
      </w:r>
      <w:r w:rsidRPr="00D33171">
        <w:rPr>
          <w:rFonts w:ascii="Consolas" w:eastAsia="新宋体" w:hAnsi="Consolas" w:cs="新宋体"/>
          <w:color w:val="008000"/>
          <w:kern w:val="0"/>
        </w:rPr>
        <w:t>下一项至少要有</w:t>
      </w:r>
      <w:r w:rsidRPr="00D33171">
        <w:rPr>
          <w:rFonts w:ascii="Consolas" w:eastAsia="新宋体" w:hAnsi="Consolas" w:cs="新宋体"/>
          <w:color w:val="008000"/>
          <w:kern w:val="0"/>
        </w:rPr>
        <w:t>inode</w:t>
      </w:r>
      <w:r w:rsidRPr="00D33171">
        <w:rPr>
          <w:rFonts w:ascii="Consolas" w:eastAsia="新宋体" w:hAnsi="Consolas" w:cs="新宋体"/>
          <w:color w:val="008000"/>
          <w:kern w:val="0"/>
        </w:rPr>
        <w:t>和</w:t>
      </w:r>
      <w:r w:rsidRPr="00D33171">
        <w:rPr>
          <w:rFonts w:ascii="Consolas" w:eastAsia="新宋体" w:hAnsi="Consolas" w:cs="新宋体"/>
          <w:color w:val="008000"/>
          <w:kern w:val="0"/>
        </w:rPr>
        <w:t>rec_len</w:t>
      </w:r>
      <w:r w:rsidRPr="00D33171">
        <w:rPr>
          <w:rFonts w:ascii="Consolas" w:eastAsia="新宋体" w:hAnsi="Consolas" w:cs="新宋体"/>
          <w:color w:val="008000"/>
          <w:kern w:val="0"/>
        </w:rPr>
        <w:t>存在</w:t>
      </w:r>
      <w:r w:rsidRPr="00D33171">
        <w:rPr>
          <w:rFonts w:ascii="Consolas" w:eastAsia="新宋体" w:hAnsi="Consolas" w:cs="新宋体"/>
          <w:color w:val="008000"/>
          <w:kern w:val="0"/>
        </w:rPr>
        <w:t>,</w:t>
      </w:r>
      <w:r w:rsidRPr="00D33171">
        <w:rPr>
          <w:rFonts w:ascii="Consolas" w:eastAsia="新宋体" w:hAnsi="Consolas" w:cs="新宋体"/>
          <w:color w:val="008000"/>
          <w:kern w:val="0"/>
        </w:rPr>
        <w:t>便于指针移去之后的判断</w:t>
      </w:r>
    </w:p>
    <w:p w14:paraId="021B49BC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</w:t>
      </w:r>
      <w:r w:rsidRPr="00D33171">
        <w:rPr>
          <w:rFonts w:ascii="Consolas" w:eastAsia="新宋体" w:hAnsi="Consolas" w:cs="新宋体"/>
          <w:color w:val="0000FF"/>
          <w:kern w:val="0"/>
        </w:rPr>
        <w:t>char</w:t>
      </w:r>
      <w:r w:rsidRPr="00D33171">
        <w:rPr>
          <w:rFonts w:ascii="Consolas" w:eastAsia="新宋体" w:hAnsi="Consolas" w:cs="新宋体"/>
          <w:color w:val="000000"/>
          <w:kern w:val="0"/>
        </w:rPr>
        <w:t>* next_head(</w:t>
      </w:r>
      <w:r w:rsidRPr="00D33171">
        <w:rPr>
          <w:rFonts w:ascii="Consolas" w:eastAsia="新宋体" w:hAnsi="Consolas" w:cs="新宋体"/>
          <w:color w:val="0000FF"/>
          <w:kern w:val="0"/>
        </w:rPr>
        <w:t>cha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* </w:t>
      </w:r>
      <w:r w:rsidRPr="00D33171">
        <w:rPr>
          <w:rFonts w:ascii="Consolas" w:eastAsia="新宋体" w:hAnsi="Consolas" w:cs="新宋体"/>
          <w:color w:val="808080"/>
          <w:kern w:val="0"/>
        </w:rPr>
        <w:t>head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, </w:t>
      </w:r>
      <w:r w:rsidRPr="00D33171">
        <w:rPr>
          <w:rFonts w:ascii="Consolas" w:eastAsia="新宋体" w:hAnsi="Consolas" w:cs="新宋体"/>
          <w:color w:val="2B91AF"/>
          <w:kern w:val="0"/>
        </w:rPr>
        <w:t>u64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808080"/>
          <w:kern w:val="0"/>
        </w:rPr>
        <w:t>max_len</w:t>
      </w:r>
      <w:r w:rsidRPr="00D33171">
        <w:rPr>
          <w:rFonts w:ascii="Consolas" w:eastAsia="新宋体" w:hAnsi="Consolas" w:cs="新宋体"/>
          <w:color w:val="000000"/>
          <w:kern w:val="0"/>
        </w:rPr>
        <w:t>) {</w:t>
      </w:r>
    </w:p>
    <w:p w14:paraId="6BE86D2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>* p16 = (</w:t>
      </w:r>
      <w:r w:rsidRPr="00D33171">
        <w:rPr>
          <w:rFonts w:ascii="Consolas" w:eastAsia="新宋体" w:hAnsi="Consolas" w:cs="新宋体"/>
          <w:color w:val="2B91AF"/>
          <w:kern w:val="0"/>
        </w:rPr>
        <w:t>u16</w:t>
      </w:r>
      <w:r w:rsidRPr="00D33171">
        <w:rPr>
          <w:rFonts w:ascii="Consolas" w:eastAsia="新宋体" w:hAnsi="Consolas" w:cs="新宋体"/>
          <w:color w:val="000000"/>
          <w:kern w:val="0"/>
        </w:rPr>
        <w:t>*)</w:t>
      </w:r>
      <w:r w:rsidRPr="00D33171">
        <w:rPr>
          <w:rFonts w:ascii="Consolas" w:eastAsia="新宋体" w:hAnsi="Consolas" w:cs="新宋体"/>
          <w:color w:val="808080"/>
          <w:kern w:val="0"/>
        </w:rPr>
        <w:t>head</w:t>
      </w:r>
      <w:r w:rsidRPr="00D33171">
        <w:rPr>
          <w:rFonts w:ascii="Consolas" w:eastAsia="新宋体" w:hAnsi="Consolas" w:cs="新宋体"/>
          <w:color w:val="000000"/>
          <w:kern w:val="0"/>
        </w:rPr>
        <w:t>;</w:t>
      </w:r>
    </w:p>
    <w:p w14:paraId="4EB0C31E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char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* p8 = </w:t>
      </w:r>
      <w:r w:rsidRPr="00D33171">
        <w:rPr>
          <w:rFonts w:ascii="Consolas" w:eastAsia="新宋体" w:hAnsi="Consolas" w:cs="新宋体"/>
          <w:color w:val="808080"/>
          <w:kern w:val="0"/>
        </w:rPr>
        <w:t>head</w:t>
      </w:r>
      <w:r w:rsidRPr="00D33171">
        <w:rPr>
          <w:rFonts w:ascii="Consolas" w:eastAsia="新宋体" w:hAnsi="Consolas" w:cs="新宋体"/>
          <w:color w:val="000000"/>
          <w:kern w:val="0"/>
        </w:rPr>
        <w:t>;</w:t>
      </w:r>
    </w:p>
    <w:p w14:paraId="6E3A452A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2B91AF"/>
          <w:kern w:val="0"/>
        </w:rPr>
        <w:t>u64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len1 = *(p16 + 1);</w:t>
      </w:r>
    </w:p>
    <w:p w14:paraId="4C7C5258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if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(len1 &gt; </w:t>
      </w:r>
      <w:r w:rsidRPr="00D33171">
        <w:rPr>
          <w:rFonts w:ascii="Consolas" w:eastAsia="新宋体" w:hAnsi="Consolas" w:cs="新宋体"/>
          <w:color w:val="808080"/>
          <w:kern w:val="0"/>
        </w:rPr>
        <w:t>max_len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- 4)</w:t>
      </w:r>
    </w:p>
    <w:p w14:paraId="586FDDFF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    </w:t>
      </w:r>
      <w:r w:rsidRPr="00D33171">
        <w:rPr>
          <w:rFonts w:ascii="Consolas" w:eastAsia="新宋体" w:hAnsi="Consolas" w:cs="新宋体"/>
          <w:color w:val="0000FF"/>
          <w:kern w:val="0"/>
        </w:rPr>
        <w:t>return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</w:t>
      </w:r>
      <w:r w:rsidRPr="00D33171">
        <w:rPr>
          <w:rFonts w:ascii="Consolas" w:eastAsia="新宋体" w:hAnsi="Consolas" w:cs="新宋体"/>
          <w:color w:val="0000FF"/>
          <w:kern w:val="0"/>
        </w:rPr>
        <w:t>nullptr</w:t>
      </w:r>
      <w:r w:rsidRPr="00D33171">
        <w:rPr>
          <w:rFonts w:ascii="Consolas" w:eastAsia="新宋体" w:hAnsi="Consolas" w:cs="新宋体"/>
          <w:color w:val="000000"/>
          <w:kern w:val="0"/>
        </w:rPr>
        <w:t>;</w:t>
      </w:r>
    </w:p>
    <w:p w14:paraId="56A46C48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p8 += len1;</w:t>
      </w:r>
      <w:r w:rsidRPr="00D33171">
        <w:rPr>
          <w:rFonts w:ascii="Consolas" w:eastAsia="新宋体" w:hAnsi="Consolas" w:cs="新宋体"/>
          <w:color w:val="008000"/>
          <w:kern w:val="0"/>
        </w:rPr>
        <w:t>//p8-&gt;next_head</w:t>
      </w:r>
    </w:p>
    <w:p w14:paraId="7CDAEE87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    </w:t>
      </w:r>
      <w:r w:rsidRPr="00D33171">
        <w:rPr>
          <w:rFonts w:ascii="Consolas" w:eastAsia="新宋体" w:hAnsi="Consolas" w:cs="新宋体"/>
          <w:color w:val="0000FF"/>
          <w:kern w:val="0"/>
        </w:rPr>
        <w:t>return</w:t>
      </w:r>
      <w:r w:rsidRPr="00D33171">
        <w:rPr>
          <w:rFonts w:ascii="Consolas" w:eastAsia="新宋体" w:hAnsi="Consolas" w:cs="新宋体"/>
          <w:color w:val="000000"/>
          <w:kern w:val="0"/>
        </w:rPr>
        <w:t xml:space="preserve"> p8;</w:t>
      </w:r>
    </w:p>
    <w:p w14:paraId="75FDB237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 xml:space="preserve">    }</w:t>
      </w:r>
    </w:p>
    <w:p w14:paraId="20AAEDE1" w14:textId="77777777" w:rsidR="00D33171" w:rsidRPr="00D33171" w:rsidRDefault="00D33171" w:rsidP="00D33171">
      <w:pPr>
        <w:autoSpaceDE w:val="0"/>
        <w:autoSpaceDN w:val="0"/>
        <w:adjustRightInd w:val="0"/>
        <w:spacing w:line="0" w:lineRule="atLeast"/>
        <w:jc w:val="left"/>
        <w:rPr>
          <w:rFonts w:ascii="Consolas" w:eastAsia="新宋体" w:hAnsi="Consolas" w:cs="新宋体"/>
          <w:color w:val="000000"/>
          <w:kern w:val="0"/>
        </w:rPr>
      </w:pPr>
      <w:r w:rsidRPr="00D33171">
        <w:rPr>
          <w:rFonts w:ascii="Consolas" w:eastAsia="新宋体" w:hAnsi="Consolas" w:cs="新宋体"/>
          <w:color w:val="000000"/>
          <w:kern w:val="0"/>
        </w:rPr>
        <w:t>};</w:t>
      </w:r>
    </w:p>
    <w:p w14:paraId="58749AFE" w14:textId="77777777" w:rsidR="00A24644" w:rsidRDefault="00A24644" w:rsidP="00A24644">
      <w:pPr>
        <w:pStyle w:val="3"/>
        <w:rPr>
          <w:rFonts w:ascii="宋体" w:hAnsi="宋体" w:cs="宋体"/>
          <w:sz w:val="24"/>
          <w:szCs w:val="24"/>
        </w:rPr>
      </w:pPr>
      <w:bookmarkStart w:id="13" w:name="_Toc61213538"/>
      <w:r>
        <w:rPr>
          <w:rFonts w:ascii="宋体" w:hAnsi="宋体" w:cs="宋体" w:hint="eastAsia"/>
          <w:sz w:val="24"/>
          <w:szCs w:val="24"/>
        </w:rPr>
        <w:t>3.8.2附件2 Readme</w:t>
      </w:r>
      <w:bookmarkEnd w:id="13"/>
    </w:p>
    <w:p w14:paraId="0C6ADC57" w14:textId="77777777" w:rsidR="00C209C5" w:rsidRPr="00C209C5" w:rsidRDefault="00C209C5" w:rsidP="00C209C5">
      <w:pPr>
        <w:rPr>
          <w:b/>
          <w:color w:val="FF0000"/>
        </w:rPr>
      </w:pPr>
      <w:r>
        <w:rPr>
          <w:rFonts w:hint="eastAsia"/>
          <w:b/>
          <w:color w:val="FF0000"/>
        </w:rPr>
        <w:t>README</w:t>
      </w:r>
      <w:r>
        <w:rPr>
          <w:b/>
          <w:color w:val="FF0000"/>
        </w:rPr>
        <w:t>.md</w:t>
      </w:r>
    </w:p>
    <w:p w14:paraId="7A93B5D1" w14:textId="77777777" w:rsidR="00C209C5" w:rsidRPr="00C209C5" w:rsidRDefault="00C209C5" w:rsidP="00C209C5">
      <w:pPr>
        <w:pStyle w:val="af1"/>
        <w:rPr>
          <w:rFonts w:eastAsiaTheme="minorEastAsia"/>
        </w:rPr>
      </w:pPr>
      <w:r w:rsidRPr="00C209C5">
        <w:rPr>
          <w:rFonts w:eastAsiaTheme="minorEastAsia" w:hint="eastAsia"/>
        </w:rPr>
        <w:t># MyExt2</w:t>
      </w:r>
      <w:r w:rsidRPr="00C209C5">
        <w:rPr>
          <w:rFonts w:eastAsiaTheme="minorEastAsia" w:hint="eastAsia"/>
        </w:rPr>
        <w:t>类文件系统</w:t>
      </w:r>
    </w:p>
    <w:p w14:paraId="0FB30652" w14:textId="77777777" w:rsidR="00C209C5" w:rsidRPr="00C209C5" w:rsidRDefault="00C209C5" w:rsidP="00C209C5">
      <w:pPr>
        <w:pStyle w:val="af1"/>
        <w:rPr>
          <w:rFonts w:eastAsiaTheme="minorEastAsia"/>
        </w:rPr>
      </w:pPr>
    </w:p>
    <w:p w14:paraId="620620C6" w14:textId="77777777" w:rsidR="00C209C5" w:rsidRPr="00C209C5" w:rsidRDefault="00C209C5" w:rsidP="00C209C5">
      <w:pPr>
        <w:pStyle w:val="af1"/>
        <w:rPr>
          <w:rFonts w:eastAsiaTheme="minorEastAsia"/>
        </w:rPr>
      </w:pPr>
      <w:r w:rsidRPr="00C209C5">
        <w:rPr>
          <w:rFonts w:eastAsiaTheme="minorEastAsia" w:hint="eastAsia"/>
        </w:rPr>
        <w:t xml:space="preserve">## </w:t>
      </w:r>
      <w:r w:rsidRPr="00C209C5">
        <w:rPr>
          <w:rFonts w:eastAsiaTheme="minorEastAsia" w:hint="eastAsia"/>
        </w:rPr>
        <w:t>环境</w:t>
      </w:r>
    </w:p>
    <w:p w14:paraId="2024337C" w14:textId="77777777" w:rsidR="00C209C5" w:rsidRPr="00C209C5" w:rsidRDefault="00C209C5" w:rsidP="00C209C5">
      <w:pPr>
        <w:pStyle w:val="af1"/>
        <w:rPr>
          <w:rFonts w:eastAsiaTheme="minorEastAsia"/>
        </w:rPr>
      </w:pPr>
    </w:p>
    <w:p w14:paraId="27D7D093" w14:textId="77777777" w:rsidR="00C209C5" w:rsidRPr="00C209C5" w:rsidRDefault="00C209C5" w:rsidP="00C209C5">
      <w:pPr>
        <w:pStyle w:val="af1"/>
        <w:rPr>
          <w:rFonts w:eastAsiaTheme="minorEastAsia"/>
        </w:rPr>
      </w:pPr>
      <w:r w:rsidRPr="00C209C5">
        <w:rPr>
          <w:rFonts w:eastAsiaTheme="minorEastAsia" w:hint="eastAsia"/>
        </w:rPr>
        <w:t>由于是使用一个现有操作系统上的文件来代替硬盘进行硬件模拟</w:t>
      </w:r>
      <w:r w:rsidRPr="00C209C5">
        <w:rPr>
          <w:rFonts w:eastAsiaTheme="minorEastAsia" w:hint="eastAsia"/>
        </w:rPr>
        <w:t xml:space="preserve">, </w:t>
      </w:r>
      <w:r w:rsidRPr="00C209C5">
        <w:rPr>
          <w:rFonts w:eastAsiaTheme="minorEastAsia" w:hint="eastAsia"/>
        </w:rPr>
        <w:t>所以选择在</w:t>
      </w:r>
      <w:r w:rsidRPr="00C209C5">
        <w:rPr>
          <w:rFonts w:eastAsiaTheme="minorEastAsia" w:hint="eastAsia"/>
        </w:rPr>
        <w:t>V</w:t>
      </w:r>
      <w:r w:rsidRPr="00C209C5">
        <w:rPr>
          <w:rFonts w:eastAsiaTheme="minorEastAsia" w:hint="eastAsia"/>
        </w:rPr>
        <w:lastRenderedPageBreak/>
        <w:t>isual Studio</w:t>
      </w:r>
      <w:r w:rsidRPr="00C209C5">
        <w:rPr>
          <w:rFonts w:eastAsiaTheme="minorEastAsia" w:hint="eastAsia"/>
        </w:rPr>
        <w:t>下</w:t>
      </w:r>
      <w:r w:rsidRPr="00C209C5">
        <w:rPr>
          <w:rFonts w:eastAsiaTheme="minorEastAsia" w:hint="eastAsia"/>
        </w:rPr>
        <w:t xml:space="preserve">, </w:t>
      </w:r>
      <w:r w:rsidRPr="00C209C5">
        <w:rPr>
          <w:rFonts w:eastAsiaTheme="minorEastAsia" w:hint="eastAsia"/>
        </w:rPr>
        <w:t>使用</w:t>
      </w:r>
      <w:r w:rsidRPr="00C209C5">
        <w:rPr>
          <w:rFonts w:eastAsiaTheme="minorEastAsia" w:hint="eastAsia"/>
        </w:rPr>
        <w:t>C++</w:t>
      </w:r>
      <w:r w:rsidRPr="00C209C5">
        <w:rPr>
          <w:rFonts w:eastAsiaTheme="minorEastAsia" w:hint="eastAsia"/>
        </w:rPr>
        <w:t>编写</w:t>
      </w:r>
      <w:r w:rsidRPr="00C209C5">
        <w:rPr>
          <w:rFonts w:eastAsiaTheme="minorEastAsia" w:hint="eastAsia"/>
        </w:rPr>
        <w:t xml:space="preserve">. </w:t>
      </w:r>
      <w:r w:rsidRPr="00C209C5">
        <w:rPr>
          <w:rFonts w:eastAsiaTheme="minorEastAsia" w:hint="eastAsia"/>
        </w:rPr>
        <w:t>但在编写过程中尽量注意代码的跨平台性</w:t>
      </w:r>
      <w:r w:rsidRPr="00C209C5">
        <w:rPr>
          <w:rFonts w:eastAsiaTheme="minorEastAsia" w:hint="eastAsia"/>
        </w:rPr>
        <w:t xml:space="preserve">, </w:t>
      </w:r>
      <w:r w:rsidRPr="00C209C5">
        <w:rPr>
          <w:rFonts w:eastAsiaTheme="minorEastAsia" w:hint="eastAsia"/>
        </w:rPr>
        <w:t>做到能够在</w:t>
      </w:r>
      <w:r w:rsidRPr="00C209C5">
        <w:rPr>
          <w:rFonts w:eastAsiaTheme="minorEastAsia" w:hint="eastAsia"/>
        </w:rPr>
        <w:t>Linux</w:t>
      </w:r>
      <w:r w:rsidRPr="00C209C5">
        <w:rPr>
          <w:rFonts w:eastAsiaTheme="minorEastAsia" w:hint="eastAsia"/>
        </w:rPr>
        <w:t>下运行</w:t>
      </w:r>
      <w:r w:rsidRPr="00C209C5">
        <w:rPr>
          <w:rFonts w:eastAsiaTheme="minorEastAsia" w:hint="eastAsia"/>
        </w:rPr>
        <w:t>.</w:t>
      </w:r>
    </w:p>
    <w:p w14:paraId="1D69578B" w14:textId="77777777" w:rsidR="00C209C5" w:rsidRPr="00C209C5" w:rsidRDefault="00C209C5" w:rsidP="00C209C5">
      <w:pPr>
        <w:pStyle w:val="af1"/>
        <w:rPr>
          <w:rFonts w:eastAsiaTheme="minorEastAsia"/>
        </w:rPr>
      </w:pPr>
    </w:p>
    <w:p w14:paraId="6D50358D" w14:textId="77777777" w:rsidR="00C209C5" w:rsidRPr="00C209C5" w:rsidRDefault="00C209C5" w:rsidP="00C209C5">
      <w:pPr>
        <w:pStyle w:val="af1"/>
        <w:rPr>
          <w:rFonts w:eastAsiaTheme="minorEastAsia"/>
        </w:rPr>
      </w:pPr>
      <w:r w:rsidRPr="00C209C5">
        <w:rPr>
          <w:rFonts w:eastAsiaTheme="minorEastAsia" w:hint="eastAsia"/>
        </w:rPr>
        <w:t xml:space="preserve">## </w:t>
      </w:r>
      <w:r w:rsidRPr="00C209C5">
        <w:rPr>
          <w:rFonts w:eastAsiaTheme="minorEastAsia" w:hint="eastAsia"/>
        </w:rPr>
        <w:t>理解需求</w:t>
      </w:r>
    </w:p>
    <w:p w14:paraId="39235C0F" w14:textId="77777777" w:rsidR="00C209C5" w:rsidRPr="00C209C5" w:rsidRDefault="00C209C5" w:rsidP="00C209C5">
      <w:pPr>
        <w:pStyle w:val="af1"/>
        <w:rPr>
          <w:rFonts w:eastAsiaTheme="minorEastAsia"/>
        </w:rPr>
      </w:pPr>
    </w:p>
    <w:p w14:paraId="1C8F6C6A" w14:textId="77777777" w:rsidR="00C209C5" w:rsidRPr="00C209C5" w:rsidRDefault="00C209C5" w:rsidP="00C209C5">
      <w:pPr>
        <w:pStyle w:val="af1"/>
        <w:rPr>
          <w:rFonts w:eastAsiaTheme="minorEastAsia"/>
        </w:rPr>
      </w:pPr>
      <w:r w:rsidRPr="00C209C5">
        <w:rPr>
          <w:rFonts w:eastAsiaTheme="minorEastAsia" w:hint="eastAsia"/>
        </w:rPr>
        <w:t>"</w:t>
      </w:r>
      <w:r w:rsidRPr="00C209C5">
        <w:rPr>
          <w:rFonts w:eastAsiaTheme="minorEastAsia" w:hint="eastAsia"/>
        </w:rPr>
        <w:t>硬盘</w:t>
      </w:r>
      <w:r w:rsidRPr="00C209C5">
        <w:rPr>
          <w:rFonts w:eastAsiaTheme="minorEastAsia" w:hint="eastAsia"/>
        </w:rPr>
        <w:t>"</w:t>
      </w:r>
      <w:r w:rsidRPr="00C209C5">
        <w:rPr>
          <w:rFonts w:eastAsiaTheme="minorEastAsia" w:hint="eastAsia"/>
        </w:rPr>
        <w:t>中包括两部分</w:t>
      </w:r>
      <w:r w:rsidRPr="00C209C5">
        <w:rPr>
          <w:rFonts w:eastAsiaTheme="minorEastAsia" w:hint="eastAsia"/>
        </w:rPr>
        <w:t>:</w:t>
      </w:r>
    </w:p>
    <w:p w14:paraId="453EE47E" w14:textId="77777777" w:rsidR="00C209C5" w:rsidRPr="00C209C5" w:rsidRDefault="00C209C5" w:rsidP="00C209C5">
      <w:pPr>
        <w:pStyle w:val="af1"/>
        <w:rPr>
          <w:rFonts w:eastAsiaTheme="minorEastAsia"/>
        </w:rPr>
      </w:pPr>
    </w:p>
    <w:p w14:paraId="18D08247" w14:textId="77777777" w:rsidR="00C209C5" w:rsidRPr="00C209C5" w:rsidRDefault="00C209C5" w:rsidP="00C209C5">
      <w:pPr>
        <w:pStyle w:val="af1"/>
        <w:rPr>
          <w:rFonts w:eastAsiaTheme="minorEastAsia"/>
        </w:rPr>
      </w:pPr>
      <w:r w:rsidRPr="00C209C5">
        <w:rPr>
          <w:rFonts w:eastAsiaTheme="minorEastAsia" w:hint="eastAsia"/>
        </w:rPr>
        <w:t>1. "</w:t>
      </w:r>
      <w:r w:rsidRPr="00C209C5">
        <w:rPr>
          <w:rFonts w:eastAsiaTheme="minorEastAsia" w:hint="eastAsia"/>
        </w:rPr>
        <w:t>控制部分</w:t>
      </w:r>
      <w:r w:rsidRPr="00C209C5">
        <w:rPr>
          <w:rFonts w:eastAsiaTheme="minorEastAsia" w:hint="eastAsia"/>
        </w:rPr>
        <w:t>"</w:t>
      </w:r>
      <w:r w:rsidRPr="00C209C5">
        <w:rPr>
          <w:rFonts w:eastAsiaTheme="minorEastAsia" w:hint="eastAsia"/>
        </w:rPr>
        <w:t>包括</w:t>
      </w:r>
      <w:r w:rsidRPr="00C209C5">
        <w:rPr>
          <w:rFonts w:eastAsiaTheme="minorEastAsia" w:hint="eastAsia"/>
        </w:rPr>
        <w:t>:</w:t>
      </w:r>
    </w:p>
    <w:p w14:paraId="1222A2BB" w14:textId="77777777" w:rsidR="00C209C5" w:rsidRPr="00C209C5" w:rsidRDefault="00C209C5" w:rsidP="00C209C5">
      <w:pPr>
        <w:pStyle w:val="af1"/>
        <w:rPr>
          <w:rFonts w:eastAsiaTheme="minorEastAsia"/>
        </w:rPr>
      </w:pPr>
      <w:r w:rsidRPr="00C209C5">
        <w:rPr>
          <w:rFonts w:eastAsiaTheme="minorEastAsia" w:hint="eastAsia"/>
        </w:rPr>
        <w:t xml:space="preserve">    &gt; </w:t>
      </w:r>
      <w:r w:rsidRPr="00C209C5">
        <w:rPr>
          <w:rFonts w:eastAsiaTheme="minorEastAsia" w:hint="eastAsia"/>
        </w:rPr>
        <w:t>兼并了超级块的组描述符</w:t>
      </w:r>
      <w:r w:rsidRPr="00C209C5">
        <w:rPr>
          <w:rFonts w:eastAsiaTheme="minorEastAsia" w:hint="eastAsia"/>
        </w:rPr>
        <w:t xml:space="preserve">, </w:t>
      </w:r>
      <w:r w:rsidRPr="00C209C5">
        <w:rPr>
          <w:rFonts w:eastAsiaTheme="minorEastAsia" w:hint="eastAsia"/>
        </w:rPr>
        <w:t>用于记录整个文件系统的一些信息</w:t>
      </w:r>
    </w:p>
    <w:p w14:paraId="55C9979B" w14:textId="77777777" w:rsidR="00C209C5" w:rsidRPr="00C209C5" w:rsidRDefault="00C209C5" w:rsidP="00C209C5">
      <w:pPr>
        <w:pStyle w:val="af1"/>
        <w:rPr>
          <w:rFonts w:eastAsiaTheme="minorEastAsia"/>
        </w:rPr>
      </w:pPr>
      <w:r w:rsidRPr="00C209C5">
        <w:rPr>
          <w:rFonts w:eastAsiaTheme="minorEastAsia" w:hint="eastAsia"/>
        </w:rPr>
        <w:t xml:space="preserve">    </w:t>
      </w:r>
      <w:r w:rsidRPr="00C209C5">
        <w:rPr>
          <w:rFonts w:eastAsiaTheme="minorEastAsia" w:hint="eastAsia"/>
        </w:rPr>
        <w:t>数据块位图</w:t>
      </w:r>
      <w:r w:rsidRPr="00C209C5">
        <w:rPr>
          <w:rFonts w:eastAsiaTheme="minorEastAsia" w:hint="eastAsia"/>
        </w:rPr>
        <w:t xml:space="preserve">, </w:t>
      </w:r>
      <w:r w:rsidRPr="00C209C5">
        <w:rPr>
          <w:rFonts w:eastAsiaTheme="minorEastAsia" w:hint="eastAsia"/>
        </w:rPr>
        <w:t>用二进制位表示哪些数据块用过了</w:t>
      </w:r>
    </w:p>
    <w:p w14:paraId="31C9ED93" w14:textId="77777777" w:rsidR="00C209C5" w:rsidRPr="00C209C5" w:rsidRDefault="00C209C5" w:rsidP="00C209C5">
      <w:pPr>
        <w:pStyle w:val="af1"/>
        <w:rPr>
          <w:rFonts w:eastAsiaTheme="minorEastAsia"/>
        </w:rPr>
      </w:pPr>
      <w:r w:rsidRPr="00C209C5">
        <w:rPr>
          <w:rFonts w:eastAsiaTheme="minorEastAsia" w:hint="eastAsia"/>
        </w:rPr>
        <w:t xml:space="preserve">    </w:t>
      </w:r>
      <w:r w:rsidRPr="00C209C5">
        <w:rPr>
          <w:rFonts w:eastAsiaTheme="minorEastAsia" w:hint="eastAsia"/>
        </w:rPr>
        <w:t>索引节点位图</w:t>
      </w:r>
      <w:r w:rsidRPr="00C209C5">
        <w:rPr>
          <w:rFonts w:eastAsiaTheme="minorEastAsia" w:hint="eastAsia"/>
        </w:rPr>
        <w:t xml:space="preserve">, </w:t>
      </w:r>
      <w:r w:rsidRPr="00C209C5">
        <w:rPr>
          <w:rFonts w:eastAsiaTheme="minorEastAsia" w:hint="eastAsia"/>
        </w:rPr>
        <w:t>用二进制位表示在索引节点表中</w:t>
      </w:r>
      <w:r w:rsidRPr="00C209C5">
        <w:rPr>
          <w:rFonts w:eastAsiaTheme="minorEastAsia" w:hint="eastAsia"/>
        </w:rPr>
        <w:t xml:space="preserve">, </w:t>
      </w:r>
      <w:r w:rsidRPr="00C209C5">
        <w:rPr>
          <w:rFonts w:eastAsiaTheme="minorEastAsia" w:hint="eastAsia"/>
        </w:rPr>
        <w:t>哪些位置被索引节点占用了</w:t>
      </w:r>
    </w:p>
    <w:p w14:paraId="2AABF932" w14:textId="77777777" w:rsidR="00C209C5" w:rsidRPr="00C209C5" w:rsidRDefault="00C209C5" w:rsidP="00C209C5">
      <w:pPr>
        <w:pStyle w:val="af1"/>
        <w:rPr>
          <w:rFonts w:eastAsiaTheme="minorEastAsia"/>
        </w:rPr>
      </w:pPr>
      <w:r w:rsidRPr="00C209C5">
        <w:rPr>
          <w:rFonts w:eastAsiaTheme="minorEastAsia" w:hint="eastAsia"/>
        </w:rPr>
        <w:t xml:space="preserve">    </w:t>
      </w:r>
      <w:r w:rsidRPr="00C209C5">
        <w:rPr>
          <w:rFonts w:eastAsiaTheme="minorEastAsia" w:hint="eastAsia"/>
        </w:rPr>
        <w:t>索引节点表</w:t>
      </w:r>
      <w:r w:rsidRPr="00C209C5">
        <w:rPr>
          <w:rFonts w:eastAsiaTheme="minorEastAsia" w:hint="eastAsia"/>
        </w:rPr>
        <w:t xml:space="preserve">, </w:t>
      </w:r>
      <w:r w:rsidRPr="00C209C5">
        <w:rPr>
          <w:rFonts w:eastAsiaTheme="minorEastAsia" w:hint="eastAsia"/>
        </w:rPr>
        <w:t>用于存放一定数量的索引节点</w:t>
      </w:r>
      <w:r w:rsidRPr="00C209C5">
        <w:rPr>
          <w:rFonts w:eastAsiaTheme="minorEastAsia" w:hint="eastAsia"/>
        </w:rPr>
        <w:t>(inode)</w:t>
      </w:r>
    </w:p>
    <w:p w14:paraId="2283B002" w14:textId="77777777" w:rsidR="00C209C5" w:rsidRPr="00C209C5" w:rsidRDefault="00C209C5" w:rsidP="00C209C5">
      <w:pPr>
        <w:pStyle w:val="af1"/>
        <w:rPr>
          <w:rFonts w:eastAsiaTheme="minorEastAsia"/>
        </w:rPr>
      </w:pPr>
      <w:r w:rsidRPr="00C209C5">
        <w:rPr>
          <w:rFonts w:eastAsiaTheme="minorEastAsia" w:hint="eastAsia"/>
        </w:rPr>
        <w:t xml:space="preserve">    </w:t>
      </w:r>
      <w:r w:rsidRPr="00C209C5">
        <w:rPr>
          <w:rFonts w:eastAsiaTheme="minorEastAsia" w:hint="eastAsia"/>
        </w:rPr>
        <w:t>索引节点</w:t>
      </w:r>
      <w:r w:rsidRPr="00C209C5">
        <w:rPr>
          <w:rFonts w:eastAsiaTheme="minorEastAsia" w:hint="eastAsia"/>
        </w:rPr>
        <w:t xml:space="preserve">(inode), </w:t>
      </w:r>
      <w:r w:rsidRPr="00C209C5">
        <w:rPr>
          <w:rFonts w:eastAsiaTheme="minorEastAsia" w:hint="eastAsia"/>
        </w:rPr>
        <w:t>一个</w:t>
      </w:r>
      <w:r w:rsidRPr="00C209C5">
        <w:rPr>
          <w:rFonts w:eastAsiaTheme="minorEastAsia" w:hint="eastAsia"/>
        </w:rPr>
        <w:t>inode</w:t>
      </w:r>
      <w:r w:rsidRPr="00C209C5">
        <w:rPr>
          <w:rFonts w:eastAsiaTheme="minorEastAsia" w:hint="eastAsia"/>
        </w:rPr>
        <w:t>包含了一个文件的属性信息和在磁盘上的位置</w:t>
      </w:r>
      <w:r w:rsidRPr="00C209C5">
        <w:rPr>
          <w:rFonts w:eastAsiaTheme="minorEastAsia" w:hint="eastAsia"/>
        </w:rPr>
        <w:t xml:space="preserve">. </w:t>
      </w:r>
      <w:r w:rsidRPr="00C209C5">
        <w:rPr>
          <w:rFonts w:eastAsiaTheme="minorEastAsia" w:hint="eastAsia"/>
        </w:rPr>
        <w:t>其中采用直接索引</w:t>
      </w:r>
      <w:r w:rsidRPr="00C209C5">
        <w:rPr>
          <w:rFonts w:eastAsiaTheme="minorEastAsia" w:hint="eastAsia"/>
        </w:rPr>
        <w:t xml:space="preserve">, </w:t>
      </w:r>
      <w:r w:rsidRPr="00C209C5">
        <w:rPr>
          <w:rFonts w:eastAsiaTheme="minorEastAsia" w:hint="eastAsia"/>
        </w:rPr>
        <w:t>一级索引</w:t>
      </w:r>
      <w:r w:rsidRPr="00C209C5">
        <w:rPr>
          <w:rFonts w:eastAsiaTheme="minorEastAsia" w:hint="eastAsia"/>
        </w:rPr>
        <w:t xml:space="preserve">, </w:t>
      </w:r>
      <w:r w:rsidRPr="00C209C5">
        <w:rPr>
          <w:rFonts w:eastAsiaTheme="minorEastAsia" w:hint="eastAsia"/>
        </w:rPr>
        <w:t>二级索引想结合的方式来记录位置</w:t>
      </w:r>
      <w:r w:rsidRPr="00C209C5">
        <w:rPr>
          <w:rFonts w:eastAsiaTheme="minorEastAsia" w:hint="eastAsia"/>
        </w:rPr>
        <w:t>.</w:t>
      </w:r>
    </w:p>
    <w:p w14:paraId="31040316" w14:textId="77777777" w:rsidR="00C209C5" w:rsidRPr="00C209C5" w:rsidRDefault="00C209C5" w:rsidP="00C209C5">
      <w:pPr>
        <w:pStyle w:val="af1"/>
        <w:rPr>
          <w:rFonts w:eastAsiaTheme="minorEastAsia"/>
        </w:rPr>
      </w:pPr>
    </w:p>
    <w:p w14:paraId="01F72BFA" w14:textId="77777777" w:rsidR="00C209C5" w:rsidRPr="00C209C5" w:rsidRDefault="00C209C5" w:rsidP="00C209C5">
      <w:pPr>
        <w:pStyle w:val="af1"/>
        <w:rPr>
          <w:rFonts w:eastAsiaTheme="minorEastAsia"/>
        </w:rPr>
      </w:pPr>
      <w:r w:rsidRPr="00C209C5">
        <w:rPr>
          <w:rFonts w:eastAsiaTheme="minorEastAsia" w:hint="eastAsia"/>
        </w:rPr>
        <w:t>2. "</w:t>
      </w:r>
      <w:r w:rsidRPr="00C209C5">
        <w:rPr>
          <w:rFonts w:eastAsiaTheme="minorEastAsia" w:hint="eastAsia"/>
        </w:rPr>
        <w:t>数据部分</w:t>
      </w:r>
      <w:r w:rsidRPr="00C209C5">
        <w:rPr>
          <w:rFonts w:eastAsiaTheme="minorEastAsia" w:hint="eastAsia"/>
        </w:rPr>
        <w:t>"</w:t>
      </w:r>
      <w:r w:rsidRPr="00C209C5">
        <w:rPr>
          <w:rFonts w:eastAsiaTheme="minorEastAsia" w:hint="eastAsia"/>
        </w:rPr>
        <w:t>包括一定数量的数据块</w:t>
      </w:r>
      <w:r w:rsidRPr="00C209C5">
        <w:rPr>
          <w:rFonts w:eastAsiaTheme="minorEastAsia" w:hint="eastAsia"/>
        </w:rPr>
        <w:t xml:space="preserve">. </w:t>
      </w:r>
      <w:r w:rsidRPr="00C209C5">
        <w:rPr>
          <w:rFonts w:eastAsiaTheme="minorEastAsia" w:hint="eastAsia"/>
        </w:rPr>
        <w:t>数据块是存储文件内容的地方</w:t>
      </w:r>
      <w:r w:rsidRPr="00C209C5">
        <w:rPr>
          <w:rFonts w:eastAsiaTheme="minorEastAsia" w:hint="eastAsia"/>
        </w:rPr>
        <w:t xml:space="preserve">, </w:t>
      </w:r>
      <w:r w:rsidRPr="00C209C5">
        <w:rPr>
          <w:rFonts w:eastAsiaTheme="minorEastAsia" w:hint="eastAsia"/>
        </w:rPr>
        <w:t>而文件又分为数据文件和目录文件</w:t>
      </w:r>
      <w:r w:rsidRPr="00C209C5">
        <w:rPr>
          <w:rFonts w:eastAsiaTheme="minorEastAsia" w:hint="eastAsia"/>
        </w:rPr>
        <w:t>:</w:t>
      </w:r>
    </w:p>
    <w:p w14:paraId="025EC627" w14:textId="77777777" w:rsidR="00C209C5" w:rsidRPr="00C209C5" w:rsidRDefault="00C209C5" w:rsidP="00C209C5">
      <w:pPr>
        <w:pStyle w:val="af1"/>
        <w:rPr>
          <w:rFonts w:eastAsiaTheme="minorEastAsia"/>
        </w:rPr>
      </w:pPr>
      <w:r w:rsidRPr="00C209C5">
        <w:rPr>
          <w:rFonts w:eastAsiaTheme="minorEastAsia" w:hint="eastAsia"/>
        </w:rPr>
        <w:t xml:space="preserve">    1. </w:t>
      </w:r>
      <w:r w:rsidRPr="00C209C5">
        <w:rPr>
          <w:rFonts w:eastAsiaTheme="minorEastAsia" w:hint="eastAsia"/>
        </w:rPr>
        <w:t>数据文件所占据的数据块全部用来存储文件内容</w:t>
      </w:r>
    </w:p>
    <w:p w14:paraId="08E47FB8" w14:textId="77777777" w:rsidR="00A24644" w:rsidRDefault="00C209C5" w:rsidP="00C209C5">
      <w:pPr>
        <w:pStyle w:val="af1"/>
        <w:ind w:firstLine="420"/>
        <w:rPr>
          <w:rFonts w:eastAsiaTheme="minorEastAsia"/>
        </w:rPr>
      </w:pPr>
      <w:r w:rsidRPr="00C209C5">
        <w:rPr>
          <w:rFonts w:eastAsiaTheme="minorEastAsia" w:hint="eastAsia"/>
        </w:rPr>
        <w:t xml:space="preserve">2. </w:t>
      </w:r>
      <w:r w:rsidRPr="00C209C5">
        <w:rPr>
          <w:rFonts w:eastAsiaTheme="minorEastAsia" w:hint="eastAsia"/>
        </w:rPr>
        <w:t>目录文件的内容由若干个目录项构成</w:t>
      </w:r>
      <w:r w:rsidRPr="00C209C5">
        <w:rPr>
          <w:rFonts w:eastAsiaTheme="minorEastAsia" w:hint="eastAsia"/>
        </w:rPr>
        <w:t xml:space="preserve">. </w:t>
      </w:r>
      <w:r w:rsidRPr="00C209C5">
        <w:rPr>
          <w:rFonts w:eastAsiaTheme="minorEastAsia" w:hint="eastAsia"/>
        </w:rPr>
        <w:t>目录项的数量等于此目录下的文件</w:t>
      </w:r>
      <w:r w:rsidRPr="00C209C5">
        <w:rPr>
          <w:rFonts w:eastAsiaTheme="minorEastAsia" w:hint="eastAsia"/>
        </w:rPr>
        <w:t>/</w:t>
      </w:r>
      <w:r w:rsidRPr="00C209C5">
        <w:rPr>
          <w:rFonts w:eastAsiaTheme="minorEastAsia" w:hint="eastAsia"/>
        </w:rPr>
        <w:t>文件夹数量</w:t>
      </w:r>
      <w:r w:rsidRPr="00C209C5">
        <w:rPr>
          <w:rFonts w:eastAsiaTheme="minorEastAsia" w:hint="eastAsia"/>
        </w:rPr>
        <w:t>+2(</w:t>
      </w:r>
      <w:r w:rsidRPr="00C209C5">
        <w:rPr>
          <w:rFonts w:eastAsiaTheme="minorEastAsia" w:hint="eastAsia"/>
        </w:rPr>
        <w:t>还有</w:t>
      </w:r>
      <w:r w:rsidRPr="00C209C5">
        <w:rPr>
          <w:rFonts w:eastAsiaTheme="minorEastAsia" w:hint="eastAsia"/>
        </w:rPr>
        <w:t>./</w:t>
      </w:r>
      <w:r w:rsidRPr="00C209C5">
        <w:rPr>
          <w:rFonts w:eastAsiaTheme="minorEastAsia" w:hint="eastAsia"/>
        </w:rPr>
        <w:t>和</w:t>
      </w:r>
      <w:r w:rsidRPr="00C209C5">
        <w:rPr>
          <w:rFonts w:eastAsiaTheme="minorEastAsia" w:hint="eastAsia"/>
        </w:rPr>
        <w:t>../</w:t>
      </w:r>
      <w:r w:rsidRPr="00C209C5">
        <w:rPr>
          <w:rFonts w:eastAsiaTheme="minorEastAsia" w:hint="eastAsia"/>
        </w:rPr>
        <w:t>两个默认文件夹</w:t>
      </w:r>
      <w:r w:rsidRPr="00C209C5">
        <w:rPr>
          <w:rFonts w:eastAsiaTheme="minorEastAsia" w:hint="eastAsia"/>
        </w:rPr>
        <w:t xml:space="preserve">). </w:t>
      </w:r>
      <w:r w:rsidRPr="00C209C5">
        <w:rPr>
          <w:rFonts w:eastAsiaTheme="minorEastAsia" w:hint="eastAsia"/>
        </w:rPr>
        <w:t>每个目录项的内容由</w:t>
      </w:r>
      <w:r w:rsidRPr="00C209C5">
        <w:rPr>
          <w:rFonts w:eastAsiaTheme="minorEastAsia" w:hint="eastAsia"/>
        </w:rPr>
        <w:t>dir_entry</w:t>
      </w:r>
      <w:r w:rsidRPr="00C209C5">
        <w:rPr>
          <w:rFonts w:eastAsiaTheme="minorEastAsia" w:hint="eastAsia"/>
        </w:rPr>
        <w:t>结构给出</w:t>
      </w:r>
      <w:r w:rsidRPr="00C209C5">
        <w:rPr>
          <w:rFonts w:eastAsiaTheme="minorEastAsia" w:hint="eastAsia"/>
        </w:rPr>
        <w:t>.</w:t>
      </w:r>
    </w:p>
    <w:p w14:paraId="41046D23" w14:textId="77777777" w:rsidR="00C209C5" w:rsidRPr="00C209C5" w:rsidRDefault="00C209C5" w:rsidP="00C209C5">
      <w:pPr>
        <w:pStyle w:val="af1"/>
        <w:rPr>
          <w:rFonts w:eastAsiaTheme="minorEastAsia"/>
          <w:b/>
          <w:color w:val="FF0000"/>
        </w:rPr>
      </w:pPr>
      <w:r>
        <w:rPr>
          <w:rFonts w:eastAsiaTheme="minorEastAsia" w:hint="eastAsia"/>
          <w:b/>
          <w:color w:val="FF0000"/>
        </w:rPr>
        <w:t>README</w:t>
      </w:r>
      <w:r>
        <w:rPr>
          <w:rFonts w:eastAsiaTheme="minorEastAsia"/>
          <w:b/>
          <w:color w:val="FF0000"/>
        </w:rPr>
        <w:t>.docx</w:t>
      </w:r>
    </w:p>
    <w:p w14:paraId="61DBABE0" w14:textId="77777777" w:rsidR="00C209C5" w:rsidRDefault="00C209C5" w:rsidP="00C209C5">
      <w:r>
        <w:rPr>
          <w:noProof/>
        </w:rPr>
        <w:lastRenderedPageBreak/>
        <w:drawing>
          <wp:inline distT="0" distB="0" distL="0" distR="0" wp14:anchorId="168DE011" wp14:editId="5BD9A87E">
            <wp:extent cx="5274310" cy="2733040"/>
            <wp:effectExtent l="0" t="0" r="254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3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5DA809" w14:textId="77777777" w:rsidR="00C209C5" w:rsidRDefault="00C209C5" w:rsidP="00C209C5">
      <w:r>
        <w:rPr>
          <w:rFonts w:hint="eastAsia"/>
        </w:rPr>
        <w:t>问题</w:t>
      </w:r>
      <w:r>
        <w:rPr>
          <w:rFonts w:hint="eastAsia"/>
        </w:rPr>
        <w:t>:</w:t>
      </w:r>
      <w:r>
        <w:rPr>
          <w:rFonts w:hint="eastAsia"/>
        </w:rPr>
        <w:t>路径显示不正确</w:t>
      </w:r>
    </w:p>
    <w:p w14:paraId="7B043E2D" w14:textId="77777777" w:rsidR="00C209C5" w:rsidRDefault="00C209C5" w:rsidP="00C209C5">
      <w:r>
        <w:rPr>
          <w:noProof/>
        </w:rPr>
        <w:drawing>
          <wp:inline distT="0" distB="0" distL="0" distR="0" wp14:anchorId="4821CC14" wp14:editId="539F0118">
            <wp:extent cx="5274310" cy="2356485"/>
            <wp:effectExtent l="0" t="0" r="2540" b="5715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56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D24D8A" w14:textId="77777777" w:rsidR="00C209C5" w:rsidRDefault="00C209C5" w:rsidP="00C209C5">
      <w:r>
        <w:rPr>
          <w:rFonts w:hint="eastAsia"/>
        </w:rPr>
        <w:t>关于路径显示的</w:t>
      </w:r>
      <w:r>
        <w:rPr>
          <w:rFonts w:hint="eastAsia"/>
        </w:rPr>
        <w:t>bug</w:t>
      </w:r>
      <w:r>
        <w:rPr>
          <w:rFonts w:hint="eastAsia"/>
        </w:rPr>
        <w:t>修复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使用正则表达式</w:t>
      </w:r>
    </w:p>
    <w:p w14:paraId="5AF59773" w14:textId="77777777" w:rsidR="00C209C5" w:rsidRDefault="00C209C5" w:rsidP="00C209C5">
      <w:r>
        <w:rPr>
          <w:rFonts w:hint="eastAsia"/>
        </w:rPr>
        <w:t>效果</w:t>
      </w:r>
      <w:r>
        <w:rPr>
          <w:rFonts w:hint="eastAsia"/>
        </w:rPr>
        <w:t>:</w:t>
      </w:r>
      <w:r>
        <w:t xml:space="preserve"> </w:t>
      </w:r>
      <w:r>
        <w:rPr>
          <w:noProof/>
        </w:rPr>
        <w:drawing>
          <wp:inline distT="0" distB="0" distL="0" distR="0" wp14:anchorId="15F9C9CB" wp14:editId="2ABF1C95">
            <wp:extent cx="3695238" cy="1800000"/>
            <wp:effectExtent l="0" t="0" r="635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695238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BFFB69" w14:textId="77777777" w:rsidR="00C209C5" w:rsidRDefault="00C209C5" w:rsidP="00C209C5"/>
    <w:p w14:paraId="521C9C72" w14:textId="77777777" w:rsidR="00C209C5" w:rsidRDefault="00C209C5" w:rsidP="00C209C5">
      <w:r>
        <w:rPr>
          <w:rFonts w:hint="eastAsia"/>
        </w:rPr>
        <w:t>问题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mkdir</w:t>
      </w:r>
      <w:r>
        <w:rPr>
          <w:rFonts w:hint="eastAsia"/>
        </w:rPr>
        <w:t>无效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ls</w:t>
      </w:r>
      <w:r>
        <w:rPr>
          <w:rFonts w:hint="eastAsia"/>
        </w:rPr>
        <w:t>不显示新建的文件夹</w:t>
      </w:r>
    </w:p>
    <w:p w14:paraId="2EAAAF2F" w14:textId="77777777" w:rsidR="00C209C5" w:rsidRDefault="00C209C5" w:rsidP="00C209C5">
      <w:r>
        <w:rPr>
          <w:rFonts w:hint="eastAsia"/>
        </w:rPr>
        <w:t>解决</w:t>
      </w:r>
      <w:r>
        <w:rPr>
          <w:rFonts w:hint="eastAsia"/>
        </w:rPr>
        <w:t>:</w:t>
      </w:r>
      <w:r>
        <w:rPr>
          <w:rFonts w:hint="eastAsia"/>
        </w:rPr>
        <w:t>路径解析函数</w:t>
      </w:r>
      <w:r>
        <w:rPr>
          <w:rFonts w:hint="eastAsia"/>
        </w:rPr>
        <w:t xml:space="preserve"> </w:t>
      </w:r>
      <w:r>
        <w:rPr>
          <w:rFonts w:hint="eastAsia"/>
        </w:rPr>
        <w:t>目录项查找函数</w:t>
      </w:r>
      <w:r>
        <w:rPr>
          <w:rFonts w:hint="eastAsia"/>
        </w:rPr>
        <w:t xml:space="preserve"> </w:t>
      </w:r>
      <w:r>
        <w:rPr>
          <w:rFonts w:hint="eastAsia"/>
        </w:rPr>
        <w:t>均出现问题</w:t>
      </w:r>
      <w:r>
        <w:rPr>
          <w:rFonts w:hint="eastAsia"/>
        </w:rPr>
        <w:t>,</w:t>
      </w:r>
      <w:r>
        <w:rPr>
          <w:rFonts w:hint="eastAsia"/>
        </w:rPr>
        <w:t>已</w:t>
      </w:r>
      <w:r>
        <w:rPr>
          <w:rFonts w:hint="eastAsia"/>
        </w:rPr>
        <w:t>debug;</w:t>
      </w:r>
      <w:r>
        <w:t xml:space="preserve"> </w:t>
      </w:r>
      <w:r>
        <w:rPr>
          <w:rFonts w:hint="eastAsia"/>
        </w:rPr>
        <w:t>还有</w:t>
      </w:r>
      <w:r>
        <w:rPr>
          <w:rFonts w:hint="eastAsia"/>
        </w:rPr>
        <w:lastRenderedPageBreak/>
        <w:t>一个原因是添加新的目录项</w:t>
      </w:r>
      <w:r>
        <w:rPr>
          <w:rFonts w:hint="eastAsia"/>
        </w:rPr>
        <w:lastRenderedPageBreak/>
        <w:t>成功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但是目录文件的长度没有更改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导致下次读取时还是只能读取到之前的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..</w:t>
      </w:r>
      <w:r>
        <w:rPr>
          <w:rFonts w:hint="eastAsia"/>
        </w:rPr>
        <w:t>两个目录项</w:t>
      </w:r>
      <w:r>
        <w:rPr>
          <w:rFonts w:hint="eastAsia"/>
        </w:rPr>
        <w:t>(</w:t>
      </w:r>
      <w:r>
        <w:rPr>
          <w:rFonts w:hint="eastAsia"/>
        </w:rPr>
        <w:t>共</w:t>
      </w:r>
      <w:r>
        <w:rPr>
          <w:rFonts w:hint="eastAsia"/>
        </w:rPr>
        <w:t>17</w:t>
      </w:r>
      <w:r>
        <w:rPr>
          <w:rFonts w:hint="eastAsia"/>
        </w:rPr>
        <w:t>字节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后来添加了文件长度修改的代码后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能够正常</w:t>
      </w:r>
      <w:r>
        <w:rPr>
          <w:rFonts w:hint="eastAsia"/>
        </w:rPr>
        <w:t>ls</w:t>
      </w:r>
      <w:r>
        <w:rPr>
          <w:rFonts w:hint="eastAsia"/>
        </w:rPr>
        <w:t>显示出来</w:t>
      </w:r>
      <w:r>
        <w:rPr>
          <w:rFonts w:hint="eastAsia"/>
        </w:rPr>
        <w:t>)</w:t>
      </w:r>
    </w:p>
    <w:p w14:paraId="650F7BE2" w14:textId="77777777" w:rsidR="00C209C5" w:rsidRDefault="00C209C5" w:rsidP="00C209C5">
      <w:r>
        <w:rPr>
          <w:rFonts w:hint="eastAsia"/>
        </w:rPr>
        <w:t>效果</w:t>
      </w:r>
      <w:r>
        <w:rPr>
          <w:rFonts w:hint="eastAsia"/>
        </w:rPr>
        <w:t>:</w:t>
      </w:r>
    </w:p>
    <w:p w14:paraId="1E1076D4" w14:textId="77777777" w:rsidR="00C209C5" w:rsidRDefault="00C209C5" w:rsidP="00C209C5">
      <w:r w:rsidRPr="00FD72D4">
        <w:rPr>
          <w:noProof/>
        </w:rPr>
        <w:drawing>
          <wp:inline distT="0" distB="0" distL="0" distR="0" wp14:anchorId="00B83D93" wp14:editId="371EE1C8">
            <wp:extent cx="5274310" cy="2734310"/>
            <wp:effectExtent l="0" t="0" r="2540" b="889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AB61CD" w14:textId="77777777" w:rsidR="00C209C5" w:rsidRDefault="00C209C5" w:rsidP="00C209C5">
      <w:r>
        <w:rPr>
          <w:rFonts w:hint="eastAsia"/>
        </w:rPr>
        <w:t>ls</w:t>
      </w:r>
      <w:r>
        <w:rPr>
          <w:rFonts w:hint="eastAsia"/>
        </w:rPr>
        <w:t>与</w:t>
      </w:r>
      <w:r>
        <w:rPr>
          <w:rFonts w:hint="eastAsia"/>
        </w:rPr>
        <w:t>mkdir</w:t>
      </w:r>
      <w:r>
        <w:rPr>
          <w:rFonts w:hint="eastAsia"/>
        </w:rPr>
        <w:t>准确无误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其中</w:t>
      </w:r>
      <w:r>
        <w:rPr>
          <w:rFonts w:hint="eastAsia"/>
        </w:rPr>
        <w:t>mkdir</w:t>
      </w:r>
      <w:r>
        <w:rPr>
          <w:rFonts w:hint="eastAsia"/>
        </w:rPr>
        <w:t>支持批量创建</w:t>
      </w:r>
      <w:r>
        <w:rPr>
          <w:rFonts w:hint="eastAsia"/>
        </w:rPr>
        <w:t>(</w:t>
      </w:r>
      <w:r>
        <w:rPr>
          <w:rFonts w:hint="eastAsia"/>
        </w:rPr>
        <w:t>在使用</w:t>
      </w:r>
      <w:r>
        <w:rPr>
          <w:rFonts w:hint="eastAsia"/>
        </w:rPr>
        <w:t>mkdir</w:t>
      </w:r>
      <w:r>
        <w:rPr>
          <w:rFonts w:hint="eastAsia"/>
        </w:rPr>
        <w:t>新建文件夹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需要检测是否已存在此文件夹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所以复用了路径解析函数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在目前</w:t>
      </w:r>
      <w:r>
        <w:rPr>
          <w:rFonts w:hint="eastAsia"/>
        </w:rPr>
        <w:t>debug</w:t>
      </w:r>
      <w:r>
        <w:rPr>
          <w:rFonts w:hint="eastAsia"/>
        </w:rPr>
        <w:t>的条件下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它会在找不到文件时输出两句警示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这是正常现象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可以无视</w:t>
      </w:r>
      <w:r>
        <w:rPr>
          <w:rFonts w:hint="eastAsia"/>
        </w:rPr>
        <w:t>)</w:t>
      </w:r>
    </w:p>
    <w:p w14:paraId="61D3FDEA" w14:textId="77777777" w:rsidR="00C209C5" w:rsidRDefault="00C209C5" w:rsidP="00C209C5">
      <w:r w:rsidRPr="00674517">
        <w:rPr>
          <w:noProof/>
        </w:rPr>
        <w:drawing>
          <wp:inline distT="0" distB="0" distL="0" distR="0" wp14:anchorId="36C88409" wp14:editId="457E0C0F">
            <wp:extent cx="5274310" cy="2981325"/>
            <wp:effectExtent l="0" t="0" r="2540" b="952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C0F15F" w14:textId="77777777" w:rsidR="00C209C5" w:rsidRDefault="00C209C5" w:rsidP="00C209C5">
      <w:r>
        <w:rPr>
          <w:rFonts w:hint="eastAsia"/>
        </w:rPr>
        <w:t>cd</w:t>
      </w:r>
      <w:r>
        <w:rPr>
          <w:rFonts w:hint="eastAsia"/>
        </w:rPr>
        <w:t>无误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ls</w:t>
      </w:r>
      <w:r>
        <w:rPr>
          <w:rFonts w:hint="eastAsia"/>
        </w:rPr>
        <w:t>在非根目录下同样无误</w:t>
      </w:r>
      <w:r>
        <w:rPr>
          <w:rFonts w:hint="eastAsia"/>
        </w:rPr>
        <w:t>;</w:t>
      </w:r>
      <w:r>
        <w:t xml:space="preserve"> </w:t>
      </w:r>
      <w:r>
        <w:rPr>
          <w:rFonts w:hint="eastAsia"/>
        </w:rPr>
        <w:t>ls</w:t>
      </w:r>
      <w:r>
        <w:rPr>
          <w:rFonts w:hint="eastAsia"/>
        </w:rPr>
        <w:t>允许输入路径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列出其它目录下的内容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这有赖于一个统一的路径处理函数</w:t>
      </w:r>
      <w:r>
        <w:rPr>
          <w:rFonts w:hint="eastAsia"/>
        </w:rPr>
        <w:t>;</w:t>
      </w:r>
      <w:r>
        <w:t xml:space="preserve"> </w:t>
      </w:r>
      <w:r>
        <w:rPr>
          <w:rFonts w:hint="eastAsia"/>
        </w:rPr>
        <w:t>通过</w:t>
      </w:r>
      <w:r>
        <w:rPr>
          <w:rFonts w:hint="eastAsia"/>
        </w:rPr>
        <w:t>ls</w:t>
      </w:r>
      <w:r>
        <w:rPr>
          <w:rFonts w:hint="eastAsia"/>
        </w:rPr>
        <w:t>一个不存在的路径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可以看到路径处理函数也具有错误检测能力</w:t>
      </w:r>
      <w:r>
        <w:rPr>
          <w:rFonts w:hint="eastAsia"/>
        </w:rPr>
        <w:t>.</w:t>
      </w:r>
    </w:p>
    <w:p w14:paraId="30F88A8D" w14:textId="77777777" w:rsidR="00C209C5" w:rsidRDefault="00C209C5" w:rsidP="00C209C5">
      <w:r w:rsidRPr="00674517">
        <w:rPr>
          <w:noProof/>
        </w:rPr>
        <w:lastRenderedPageBreak/>
        <w:drawing>
          <wp:inline distT="0" distB="0" distL="0" distR="0" wp14:anchorId="0FA17D89" wp14:editId="41599B54">
            <wp:extent cx="5274310" cy="2981325"/>
            <wp:effectExtent l="0" t="0" r="2540" b="952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81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E8102C" w14:textId="77777777" w:rsidR="00C209C5" w:rsidRDefault="00C209C5" w:rsidP="00C209C5">
      <w:r>
        <w:rPr>
          <w:rFonts w:hint="eastAsia"/>
        </w:rPr>
        <w:t>在上图前</w:t>
      </w:r>
      <w:r>
        <w:rPr>
          <w:rFonts w:hint="eastAsia"/>
        </w:rPr>
        <w:t>,</w:t>
      </w:r>
      <w:r>
        <w:rPr>
          <w:rFonts w:hint="eastAsia"/>
        </w:rPr>
        <w:t>根目录</w:t>
      </w:r>
      <w:r>
        <w:rPr>
          <w:rFonts w:hint="eastAsia"/>
        </w:rPr>
        <w:t>/</w:t>
      </w:r>
      <w:r>
        <w:t xml:space="preserve"> </w:t>
      </w:r>
      <w:r>
        <w:rPr>
          <w:rFonts w:hint="eastAsia"/>
        </w:rPr>
        <w:t>下有</w:t>
      </w:r>
      <w:r>
        <w:rPr>
          <w:rFonts w:hint="eastAsia"/>
        </w:rPr>
        <w:t>4</w:t>
      </w:r>
      <w:r>
        <w:rPr>
          <w:rFonts w:hint="eastAsia"/>
        </w:rPr>
        <w:t>个创建的文件夹</w:t>
      </w:r>
      <w:r>
        <w:rPr>
          <w:rFonts w:hint="eastAsia"/>
        </w:rPr>
        <w:t>:/abc</w:t>
      </w:r>
      <w:r>
        <w:t xml:space="preserve"> </w:t>
      </w:r>
      <w:r>
        <w:rPr>
          <w:rFonts w:hint="eastAsia"/>
        </w:rPr>
        <w:t>/d</w:t>
      </w:r>
      <w:r>
        <w:t xml:space="preserve"> </w:t>
      </w:r>
      <w:r>
        <w:rPr>
          <w:rFonts w:hint="eastAsia"/>
        </w:rPr>
        <w:t>/e</w:t>
      </w:r>
      <w:r>
        <w:t xml:space="preserve"> </w:t>
      </w:r>
      <w:r>
        <w:rPr>
          <w:rFonts w:hint="eastAsia"/>
        </w:rPr>
        <w:t>/f</w:t>
      </w:r>
      <w:r>
        <w:t xml:space="preserve"> 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现在在</w:t>
      </w:r>
      <w:r>
        <w:rPr>
          <w:rFonts w:hint="eastAsia"/>
        </w:rPr>
        <w:t>/abc</w:t>
      </w:r>
      <w:r>
        <w:rPr>
          <w:rFonts w:hint="eastAsia"/>
        </w:rPr>
        <w:t>下创建新文件夹</w:t>
      </w:r>
      <w:r>
        <w:rPr>
          <w:rFonts w:hint="eastAsia"/>
        </w:rPr>
        <w:t xml:space="preserve">/abc </w:t>
      </w:r>
      <w:r>
        <w:rPr>
          <w:rFonts w:hint="eastAsia"/>
        </w:rPr>
        <w:lastRenderedPageBreak/>
        <w:t>cba,</w:t>
      </w:r>
      <w:r>
        <w:t xml:space="preserve"> </w:t>
      </w:r>
      <w:r>
        <w:rPr>
          <w:rFonts w:hint="eastAsia"/>
        </w:rPr>
        <w:t>由</w:t>
      </w:r>
      <w:r>
        <w:rPr>
          <w:rFonts w:hint="eastAsia"/>
        </w:rPr>
        <w:t>ls</w:t>
      </w:r>
      <w:r>
        <w:rPr>
          <w:rFonts w:hint="eastAsia"/>
        </w:rPr>
        <w:t>命令可知创建成功</w:t>
      </w:r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此时用</w:t>
      </w:r>
      <w:r>
        <w:rPr>
          <w:rFonts w:hint="eastAsia"/>
        </w:rPr>
        <w:t>cd</w:t>
      </w:r>
      <w:r>
        <w:t xml:space="preserve"> </w:t>
      </w:r>
      <w:r>
        <w:rPr>
          <w:rFonts w:hint="eastAsia"/>
        </w:rPr>
        <w:t>分别回退到根目录下以及</w:t>
      </w:r>
      <w:r>
        <w:rPr>
          <w:rFonts w:hint="eastAsia"/>
        </w:rPr>
        <w:t>/d</w:t>
      </w:r>
      <w:r>
        <w:rPr>
          <w:rFonts w:hint="eastAsia"/>
        </w:rPr>
        <w:t>目录中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通过相对路径和绝对路径来</w:t>
      </w:r>
      <w:r>
        <w:rPr>
          <w:rFonts w:hint="eastAsia"/>
        </w:rPr>
        <w:t>ls</w:t>
      </w:r>
      <w:r>
        <w:rPr>
          <w:rFonts w:hint="eastAsia"/>
        </w:rPr>
        <w:t>二级目录</w:t>
      </w:r>
      <w:r>
        <w:rPr>
          <w:rFonts w:hint="eastAsia"/>
        </w:rPr>
        <w:t>/abc/cba,</w:t>
      </w:r>
      <w:r>
        <w:t xml:space="preserve"> </w:t>
      </w:r>
      <w:r>
        <w:rPr>
          <w:rFonts w:hint="eastAsia"/>
        </w:rPr>
        <w:t>结果均成功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证明此文件系统是树形文件系统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且具备相应的处理能力</w:t>
      </w:r>
      <w:r>
        <w:rPr>
          <w:rFonts w:hint="eastAsia"/>
        </w:rPr>
        <w:t>.</w:t>
      </w:r>
    </w:p>
    <w:p w14:paraId="66C156BA" w14:textId="77777777" w:rsidR="00C209C5" w:rsidRDefault="00C209C5" w:rsidP="00C209C5"/>
    <w:p w14:paraId="2229093F" w14:textId="77777777" w:rsidR="00C209C5" w:rsidRDefault="00C209C5" w:rsidP="00C209C5">
      <w:r>
        <w:rPr>
          <w:rFonts w:hint="eastAsia"/>
        </w:rPr>
        <w:t>create</w:t>
      </w:r>
      <w:r>
        <w:rPr>
          <w:rFonts w:hint="eastAsia"/>
        </w:rPr>
        <w:t>展示</w:t>
      </w:r>
      <w:r>
        <w:rPr>
          <w:rFonts w:hint="eastAsia"/>
        </w:rPr>
        <w:t>:</w:t>
      </w:r>
    </w:p>
    <w:p w14:paraId="1B546A0A" w14:textId="77777777" w:rsidR="00C209C5" w:rsidRDefault="00C209C5" w:rsidP="00C209C5">
      <w:r w:rsidRPr="00662BDD">
        <w:rPr>
          <w:noProof/>
        </w:rPr>
        <w:drawing>
          <wp:inline distT="0" distB="0" distL="0" distR="0" wp14:anchorId="25A8C5F3" wp14:editId="56BECC59">
            <wp:extent cx="5274310" cy="2734310"/>
            <wp:effectExtent l="0" t="0" r="2540" b="889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74C54C" w14:textId="77777777" w:rsidR="00C209C5" w:rsidRDefault="00C209C5" w:rsidP="00C209C5">
      <w:r>
        <w:rPr>
          <w:rFonts w:hint="eastAsia"/>
        </w:rPr>
        <w:t>新建文件</w:t>
      </w:r>
      <w:r>
        <w:rPr>
          <w:rFonts w:hint="eastAsia"/>
        </w:rPr>
        <w:t>file.txt,</w:t>
      </w:r>
      <w:r>
        <w:t xml:space="preserve"> </w:t>
      </w:r>
      <w:r>
        <w:rPr>
          <w:rFonts w:hint="eastAsia"/>
        </w:rPr>
        <w:t>前后的</w:t>
      </w:r>
      <w:r>
        <w:rPr>
          <w:rFonts w:hint="eastAsia"/>
        </w:rPr>
        <w:t>ls</w:t>
      </w:r>
      <w:r>
        <w:rPr>
          <w:rFonts w:hint="eastAsia"/>
        </w:rPr>
        <w:t>可证明成功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且新建时不会新建同名文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且新建的是文件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cd</w:t>
      </w:r>
      <w:r>
        <w:rPr>
          <w:rFonts w:hint="eastAsia"/>
        </w:rPr>
        <w:t>能对跳转到非目录文件有正确的反馈</w:t>
      </w:r>
      <w:r>
        <w:rPr>
          <w:rFonts w:hint="eastAsia"/>
        </w:rPr>
        <w:t>(</w:t>
      </w:r>
      <w:r>
        <w:rPr>
          <w:rFonts w:hint="eastAsia"/>
        </w:rPr>
        <w:t>跳转失败且正确报错</w:t>
      </w:r>
      <w:r>
        <w:rPr>
          <w:rFonts w:hint="eastAsia"/>
        </w:rPr>
        <w:t>)</w:t>
      </w:r>
    </w:p>
    <w:p w14:paraId="6AC1A8E8" w14:textId="77777777" w:rsidR="00C209C5" w:rsidRDefault="00C209C5" w:rsidP="00C209C5"/>
    <w:p w14:paraId="2279C43E" w14:textId="77777777" w:rsidR="00C209C5" w:rsidRDefault="00C209C5" w:rsidP="00C209C5">
      <w:r>
        <w:rPr>
          <w:rFonts w:hint="eastAsia"/>
        </w:rPr>
        <w:lastRenderedPageBreak/>
        <w:t>rm</w:t>
      </w:r>
      <w:r>
        <w:rPr>
          <w:rFonts w:hint="eastAsia"/>
        </w:rPr>
        <w:t>展示</w:t>
      </w:r>
      <w:r>
        <w:rPr>
          <w:rFonts w:hint="eastAsia"/>
        </w:rPr>
        <w:t>:</w:t>
      </w:r>
    </w:p>
    <w:p w14:paraId="346A50F2" w14:textId="77777777" w:rsidR="00C209C5" w:rsidRDefault="00C209C5" w:rsidP="00C209C5">
      <w:r w:rsidRPr="001A0872">
        <w:rPr>
          <w:noProof/>
        </w:rPr>
        <w:drawing>
          <wp:inline distT="0" distB="0" distL="0" distR="0" wp14:anchorId="70B260B3" wp14:editId="0634A23A">
            <wp:extent cx="5274310" cy="2734310"/>
            <wp:effectExtent l="0" t="0" r="2540" b="889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B02642" w14:textId="77777777" w:rsidR="00C209C5" w:rsidRDefault="00C209C5" w:rsidP="00C209C5">
      <w:r>
        <w:rPr>
          <w:rFonts w:hint="eastAsia"/>
        </w:rPr>
        <w:t>新建一个文件夹</w:t>
      </w:r>
      <w:r>
        <w:rPr>
          <w:rFonts w:hint="eastAsia"/>
        </w:rPr>
        <w:t>/code/</w:t>
      </w:r>
      <w:r>
        <w:t xml:space="preserve"> 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以及一个文件</w:t>
      </w:r>
      <w:r>
        <w:rPr>
          <w:rFonts w:hint="eastAsia"/>
        </w:rPr>
        <w:t>txt.</w:t>
      </w:r>
    </w:p>
    <w:p w14:paraId="19B8A3B8" w14:textId="77777777" w:rsidR="00C209C5" w:rsidRDefault="00C209C5" w:rsidP="00C209C5">
      <w:r w:rsidRPr="001A0872">
        <w:rPr>
          <w:noProof/>
        </w:rPr>
        <w:drawing>
          <wp:inline distT="0" distB="0" distL="0" distR="0" wp14:anchorId="2C402D77" wp14:editId="351CF005">
            <wp:extent cx="5274310" cy="2734310"/>
            <wp:effectExtent l="0" t="0" r="2540" b="889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4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6D997E" w14:textId="77777777" w:rsidR="00C209C5" w:rsidRDefault="00C209C5" w:rsidP="00C209C5">
      <w:r>
        <w:rPr>
          <w:rFonts w:hint="eastAsia"/>
        </w:rPr>
        <w:t>对</w:t>
      </w:r>
      <w:r>
        <w:rPr>
          <w:rFonts w:hint="eastAsia"/>
        </w:rPr>
        <w:t>code/</w:t>
      </w:r>
      <w:r>
        <w:rPr>
          <w:rFonts w:hint="eastAsia"/>
        </w:rPr>
        <w:t>和</w:t>
      </w:r>
      <w:r>
        <w:rPr>
          <w:rFonts w:hint="eastAsia"/>
        </w:rPr>
        <w:t>txt</w:t>
      </w:r>
      <w:r>
        <w:rPr>
          <w:rFonts w:hint="eastAsia"/>
        </w:rPr>
        <w:t>分别进行删除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ls</w:t>
      </w:r>
      <w:r>
        <w:rPr>
          <w:rFonts w:hint="eastAsia"/>
        </w:rPr>
        <w:t>可得删除成功</w:t>
      </w:r>
      <w:r>
        <w:rPr>
          <w:rFonts w:hint="eastAsia"/>
        </w:rPr>
        <w:t>.</w:t>
      </w:r>
    </w:p>
    <w:p w14:paraId="16A653D6" w14:textId="77777777" w:rsidR="00C209C5" w:rsidRDefault="00C209C5" w:rsidP="00C209C5">
      <w:r>
        <w:rPr>
          <w:rFonts w:hint="eastAsia"/>
        </w:rPr>
        <w:t>编写测试</w:t>
      </w:r>
      <w:r>
        <w:rPr>
          <w:rFonts w:hint="eastAsia"/>
        </w:rPr>
        <w:t>rm</w:t>
      </w:r>
      <w:r>
        <w:rPr>
          <w:rFonts w:hint="eastAsia"/>
        </w:rPr>
        <w:t>时也遇到很多问题</w:t>
      </w:r>
      <w:r>
        <w:rPr>
          <w:rFonts w:hint="eastAsia"/>
        </w:rPr>
        <w:t>:</w:t>
      </w:r>
      <w:r>
        <w:rPr>
          <w:rFonts w:hint="eastAsia"/>
        </w:rPr>
        <w:t>目录文件的</w:t>
      </w:r>
      <w:r>
        <w:rPr>
          <w:rFonts w:hint="eastAsia"/>
        </w:rPr>
        <w:t>next</w:t>
      </w:r>
      <w:r>
        <w:rPr>
          <w:rFonts w:hint="eastAsia"/>
        </w:rPr>
        <w:t>函数不能正确判断是否到达文件终点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在死循环里出不来</w:t>
      </w:r>
      <w:r>
        <w:rPr>
          <w:rFonts w:hint="eastAsia"/>
        </w:rPr>
        <w:t>;</w:t>
      </w:r>
      <w:r>
        <w:t xml:space="preserve"> </w:t>
      </w:r>
      <w:r>
        <w:rPr>
          <w:rFonts w:hint="eastAsia"/>
        </w:rPr>
        <w:t>删除目录项的函数没有将缓冲区的脏标志</w:t>
      </w:r>
      <w:r>
        <w:rPr>
          <w:rFonts w:hint="eastAsia"/>
        </w:rPr>
        <w:t>dirty</w:t>
      </w:r>
      <w:r>
        <w:rPr>
          <w:rFonts w:hint="eastAsia"/>
        </w:rPr>
        <w:t>置为</w:t>
      </w:r>
      <w:r>
        <w:rPr>
          <w:rFonts w:hint="eastAsia"/>
        </w:rPr>
        <w:t>true,</w:t>
      </w:r>
      <w:r>
        <w:t xml:space="preserve"> </w:t>
      </w:r>
      <w:r>
        <w:rPr>
          <w:rFonts w:hint="eastAsia"/>
        </w:rPr>
        <w:t>导致修改完的缓冲区没有被写入磁盘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进而删除不生效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等等。以上问题均借助</w:t>
      </w:r>
      <w:r>
        <w:rPr>
          <w:rFonts w:hint="eastAsia"/>
        </w:rPr>
        <w:t>vs</w:t>
      </w:r>
      <w:r>
        <w:rPr>
          <w:rFonts w:hint="eastAsia"/>
        </w:rPr>
        <w:t>的断点、监视等功能完成</w:t>
      </w:r>
      <w:r>
        <w:rPr>
          <w:rFonts w:hint="eastAsia"/>
        </w:rPr>
        <w:t>debug</w:t>
      </w:r>
      <w:r>
        <w:rPr>
          <w:rFonts w:hint="eastAsia"/>
        </w:rPr>
        <w:t>。</w:t>
      </w:r>
    </w:p>
    <w:p w14:paraId="05EB0326" w14:textId="77777777" w:rsidR="00C209C5" w:rsidRDefault="00C209C5" w:rsidP="00C209C5"/>
    <w:p w14:paraId="23E48A72" w14:textId="77777777" w:rsidR="00C209C5" w:rsidRDefault="00C209C5" w:rsidP="00C209C5">
      <w:r>
        <w:rPr>
          <w:rFonts w:hint="eastAsia"/>
        </w:rPr>
        <w:t>read</w:t>
      </w:r>
      <w:r>
        <w:rPr>
          <w:rFonts w:hint="eastAsia"/>
        </w:rPr>
        <w:t>和</w:t>
      </w:r>
      <w:r>
        <w:rPr>
          <w:rFonts w:hint="eastAsia"/>
        </w:rPr>
        <w:t>write</w:t>
      </w:r>
      <w:r>
        <w:rPr>
          <w:rFonts w:hint="eastAsia"/>
        </w:rPr>
        <w:t>展示：</w:t>
      </w:r>
    </w:p>
    <w:p w14:paraId="119FEF63" w14:textId="77777777" w:rsidR="00C209C5" w:rsidRDefault="00C209C5" w:rsidP="00C209C5">
      <w:r>
        <w:rPr>
          <w:rFonts w:hint="eastAsia"/>
        </w:rPr>
        <w:t>在本次展示中，将在根目录</w:t>
      </w:r>
      <w:r>
        <w:rPr>
          <w:rFonts w:hint="eastAsia"/>
        </w:rPr>
        <w:t>/</w:t>
      </w:r>
      <w:r>
        <w:rPr>
          <w:rFonts w:hint="eastAsia"/>
        </w:rPr>
        <w:t>下新建文件</w:t>
      </w:r>
      <w:r>
        <w:rPr>
          <w:rFonts w:hint="eastAsia"/>
        </w:rPr>
        <w:t>txt</w:t>
      </w:r>
      <w:r>
        <w:rPr>
          <w:rFonts w:hint="eastAsia"/>
        </w:rPr>
        <w:t>，并写入“</w:t>
      </w:r>
      <w:r>
        <w:rPr>
          <w:rFonts w:hint="eastAsia"/>
        </w:rPr>
        <w:t>I</w:t>
      </w:r>
      <w:r>
        <w:t>’m txt file in root !</w:t>
      </w:r>
      <w:r>
        <w:rPr>
          <w:rFonts w:hint="eastAsia"/>
        </w:rPr>
        <w:t>”，然后再在文件夹</w:t>
      </w:r>
      <w:r>
        <w:rPr>
          <w:rFonts w:hint="eastAsia"/>
        </w:rPr>
        <w:t>/code/</w:t>
      </w:r>
      <w:r>
        <w:rPr>
          <w:rFonts w:hint="eastAsia"/>
        </w:rPr>
        <w:t>下新建文件</w:t>
      </w:r>
      <w:r>
        <w:rPr>
          <w:rFonts w:hint="eastAsia"/>
        </w:rPr>
        <w:t>txt</w:t>
      </w:r>
      <w:r>
        <w:rPr>
          <w:rFonts w:hint="eastAsia"/>
        </w:rPr>
        <w:t>，并写入“</w:t>
      </w:r>
      <w:r>
        <w:t>I’m txt file in /code/ !</w:t>
      </w:r>
      <w:r>
        <w:rPr>
          <w:rFonts w:hint="eastAsia"/>
        </w:rPr>
        <w:t>”，随后变幻不同位置进行读取，验证效果。</w:t>
      </w:r>
    </w:p>
    <w:p w14:paraId="3FAF76BE" w14:textId="77777777" w:rsidR="00C209C5" w:rsidRDefault="00C209C5" w:rsidP="00C209C5">
      <w:r w:rsidRPr="00A97A1F">
        <w:rPr>
          <w:noProof/>
        </w:rPr>
        <w:lastRenderedPageBreak/>
        <w:drawing>
          <wp:inline distT="0" distB="0" distL="0" distR="0" wp14:anchorId="3230B5BA" wp14:editId="11B8661B">
            <wp:extent cx="5274310" cy="3232150"/>
            <wp:effectExtent l="0" t="0" r="2540" b="635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6B1F54" w14:textId="77777777" w:rsidR="00C209C5" w:rsidRDefault="00C209C5" w:rsidP="00C209C5">
      <w:r>
        <w:rPr>
          <w:rFonts w:hint="eastAsia"/>
        </w:rPr>
        <w:t>在上图中，由于之前文件系统已经拥有文件，故进行格式化；格式化后新建</w:t>
      </w:r>
      <w:r>
        <w:rPr>
          <w:rFonts w:hint="eastAsia"/>
        </w:rPr>
        <w:t>code</w:t>
      </w:r>
      <w:r>
        <w:rPr>
          <w:rFonts w:hint="eastAsia"/>
        </w:rPr>
        <w:t>以及位于两个不同文件夹下的</w:t>
      </w:r>
      <w:r>
        <w:rPr>
          <w:rFonts w:hint="eastAsia"/>
        </w:rPr>
        <w:t>txt</w:t>
      </w:r>
      <w:r>
        <w:rPr>
          <w:rFonts w:hint="eastAsia"/>
        </w:rPr>
        <w:t>文件。</w:t>
      </w:r>
    </w:p>
    <w:p w14:paraId="2D9DBE38" w14:textId="77777777" w:rsidR="00C209C5" w:rsidRDefault="00C209C5" w:rsidP="00C209C5">
      <w:r w:rsidRPr="00A97A1F">
        <w:rPr>
          <w:noProof/>
        </w:rPr>
        <w:drawing>
          <wp:inline distT="0" distB="0" distL="0" distR="0" wp14:anchorId="6A31E2DD" wp14:editId="16D915F3">
            <wp:extent cx="5274310" cy="2245360"/>
            <wp:effectExtent l="0" t="0" r="2540" b="254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245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9748FB" w14:textId="77777777" w:rsidR="00C209C5" w:rsidRDefault="00C209C5" w:rsidP="00C209C5">
      <w:r>
        <w:rPr>
          <w:rFonts w:hint="eastAsia"/>
        </w:rPr>
        <w:t>在上图中，按计划向两个文件写入不同字符，并读取。其结果与预期一致。</w:t>
      </w:r>
    </w:p>
    <w:p w14:paraId="21D78879" w14:textId="77777777" w:rsidR="00C209C5" w:rsidRDefault="00C209C5" w:rsidP="00C209C5">
      <w:r>
        <w:rPr>
          <w:rFonts w:hint="eastAsia"/>
        </w:rPr>
        <w:t>与此同时，它也证明了这是一个树形文件系统：它允许两个不同文件夹下的文件同名，且内容也可不同（是两个独立的文件。）</w:t>
      </w:r>
    </w:p>
    <w:p w14:paraId="649B41C7" w14:textId="77777777" w:rsidR="00C209C5" w:rsidRDefault="00C209C5" w:rsidP="00C209C5"/>
    <w:p w14:paraId="3337557F" w14:textId="77777777" w:rsidR="00C209C5" w:rsidRDefault="00C209C5" w:rsidP="00C209C5">
      <w:r>
        <w:rPr>
          <w:rFonts w:hint="eastAsia"/>
        </w:rPr>
        <w:t>rwx</w:t>
      </w:r>
      <w:r>
        <w:rPr>
          <w:rFonts w:hint="eastAsia"/>
        </w:rPr>
        <w:t>权限管理</w:t>
      </w:r>
      <w:r>
        <w:rPr>
          <w:rFonts w:hint="eastAsia"/>
        </w:rPr>
        <w:t>:</w:t>
      </w:r>
    </w:p>
    <w:p w14:paraId="6CD7B9AF" w14:textId="77777777" w:rsidR="00C209C5" w:rsidRDefault="00C209C5" w:rsidP="00C209C5">
      <w:r>
        <w:rPr>
          <w:rFonts w:hint="eastAsia"/>
        </w:rPr>
        <w:t>首先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ppt</w:t>
      </w:r>
      <w:r>
        <w:rPr>
          <w:rFonts w:hint="eastAsia"/>
        </w:rPr>
        <w:t>上有这样一条要求</w:t>
      </w:r>
      <w:r>
        <w:rPr>
          <w:rFonts w:hint="eastAsia"/>
        </w:rPr>
        <w:t>:</w:t>
      </w:r>
    </w:p>
    <w:p w14:paraId="2AFB5288" w14:textId="77777777" w:rsidR="00C209C5" w:rsidRDefault="00C209C5" w:rsidP="00C209C5">
      <w:r w:rsidRPr="008F4B42">
        <w:rPr>
          <w:noProof/>
        </w:rPr>
        <w:lastRenderedPageBreak/>
        <w:drawing>
          <wp:inline distT="0" distB="0" distL="0" distR="0" wp14:anchorId="212BC0B4" wp14:editId="268C806D">
            <wp:extent cx="5274310" cy="791845"/>
            <wp:effectExtent l="0" t="0" r="2540" b="8255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1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99EAE0" w14:textId="77777777" w:rsidR="00C209C5" w:rsidRDefault="00C209C5" w:rsidP="00C209C5">
      <w:r>
        <w:rPr>
          <w:rFonts w:hint="eastAsia"/>
        </w:rPr>
        <w:t>在这里采用</w:t>
      </w:r>
      <w:r>
        <w:rPr>
          <w:rFonts w:hint="eastAsia"/>
        </w:rPr>
        <w:t>std</w:t>
      </w:r>
      <w:r>
        <w:t>::string.find(‘.’)</w:t>
      </w:r>
      <w:r>
        <w:rPr>
          <w:rFonts w:hint="eastAsia"/>
        </w:rPr>
        <w:t>来判断字符串中是否有后缀名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再使用正则表达式来判断是否是由以上三种后缀名结尾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其测试效果如下图</w:t>
      </w:r>
      <w:r>
        <w:rPr>
          <w:rFonts w:hint="eastAsia"/>
        </w:rPr>
        <w:t>:</w:t>
      </w:r>
    </w:p>
    <w:p w14:paraId="59D44114" w14:textId="77777777" w:rsidR="00C209C5" w:rsidRDefault="00C209C5" w:rsidP="00C209C5">
      <w:r w:rsidRPr="00DE7C56">
        <w:rPr>
          <w:noProof/>
        </w:rPr>
        <w:drawing>
          <wp:inline distT="0" distB="0" distL="0" distR="0" wp14:anchorId="77279090" wp14:editId="43E1E2A4">
            <wp:extent cx="5274310" cy="2435225"/>
            <wp:effectExtent l="0" t="0" r="2540" b="317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35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D194D3" w14:textId="77777777" w:rsidR="00C209C5" w:rsidRDefault="00C209C5" w:rsidP="00C209C5">
      <w:r>
        <w:rPr>
          <w:rFonts w:hint="eastAsia"/>
        </w:rPr>
        <w:t>测试成功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将其添加进系统内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此时创建文件时自动生成的文件权限如下图</w:t>
      </w:r>
      <w:r>
        <w:rPr>
          <w:rFonts w:hint="eastAsia"/>
        </w:rPr>
        <w:t>:</w:t>
      </w:r>
    </w:p>
    <w:p w14:paraId="09474676" w14:textId="77777777" w:rsidR="00C209C5" w:rsidRDefault="00C209C5" w:rsidP="00C209C5">
      <w:r w:rsidRPr="00DE7C56">
        <w:rPr>
          <w:noProof/>
        </w:rPr>
        <w:drawing>
          <wp:inline distT="0" distB="0" distL="0" distR="0" wp14:anchorId="4BC09102" wp14:editId="3587D4FD">
            <wp:extent cx="5274310" cy="1954530"/>
            <wp:effectExtent l="0" t="0" r="2540" b="762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54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6CE40" w14:textId="77777777" w:rsidR="00C209C5" w:rsidRDefault="00C209C5" w:rsidP="00C209C5">
      <w:r>
        <w:rPr>
          <w:rFonts w:hint="eastAsia"/>
        </w:rPr>
        <w:t>随后加入</w:t>
      </w:r>
      <w:r>
        <w:rPr>
          <w:rFonts w:hint="eastAsia"/>
        </w:rPr>
        <w:t>chmod</w:t>
      </w:r>
      <w:r>
        <w:rPr>
          <w:rFonts w:hint="eastAsia"/>
        </w:rPr>
        <w:t>命令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它先接受一个数字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其</w:t>
      </w:r>
      <w:r>
        <w:rPr>
          <w:rFonts w:hint="eastAsia"/>
        </w:rPr>
        <w:t>3</w:t>
      </w:r>
      <w:r>
        <w:rPr>
          <w:rFonts w:hint="eastAsia"/>
        </w:rPr>
        <w:t>位二进制位分别代表将要修改的文件的</w:t>
      </w:r>
      <w:r>
        <w:rPr>
          <w:rFonts w:hint="eastAsia"/>
        </w:rPr>
        <w:t>r(</w:t>
      </w:r>
      <w:r>
        <w:rPr>
          <w:rFonts w:hint="eastAsia"/>
        </w:rPr>
        <w:t>读取</w:t>
      </w:r>
      <w:r>
        <w:rPr>
          <w:rFonts w:hint="eastAsia"/>
        </w:rPr>
        <w:t>)w(</w:t>
      </w:r>
      <w:r>
        <w:rPr>
          <w:rFonts w:hint="eastAsia"/>
        </w:rPr>
        <w:t>写入</w:t>
      </w:r>
      <w:r>
        <w:rPr>
          <w:rFonts w:hint="eastAsia"/>
        </w:rPr>
        <w:t>)x(</w:t>
      </w:r>
      <w:r>
        <w:rPr>
          <w:rFonts w:hint="eastAsia"/>
        </w:rPr>
        <w:t>执行</w:t>
      </w:r>
      <w:r>
        <w:rPr>
          <w:rFonts w:hint="eastAsia"/>
        </w:rPr>
        <w:t>)</w:t>
      </w:r>
      <w:r>
        <w:rPr>
          <w:rFonts w:hint="eastAsia"/>
        </w:rPr>
        <w:t>权限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如</w:t>
      </w:r>
      <w:r>
        <w:rPr>
          <w:rFonts w:hint="eastAsia"/>
        </w:rPr>
        <w:t>7</w:t>
      </w:r>
      <w:r>
        <w:rPr>
          <w:rFonts w:hint="eastAsia"/>
        </w:rPr>
        <w:t>就代表</w:t>
      </w:r>
      <w:r>
        <w:rPr>
          <w:rFonts w:hint="eastAsia"/>
        </w:rPr>
        <w:t>rwx=111,</w:t>
      </w:r>
      <w:r>
        <w:rPr>
          <w:rFonts w:hint="eastAsia"/>
        </w:rPr>
        <w:t>即此文件可读可写可执行</w:t>
      </w:r>
      <w:r>
        <w:rPr>
          <w:rFonts w:hint="eastAsia"/>
        </w:rPr>
        <w:t>;</w:t>
      </w:r>
      <w:r>
        <w:rPr>
          <w:rFonts w:hint="eastAsia"/>
        </w:rPr>
        <w:t>而</w:t>
      </w:r>
      <w:r>
        <w:rPr>
          <w:rFonts w:hint="eastAsia"/>
        </w:rPr>
        <w:t>6</w:t>
      </w:r>
      <w:r>
        <w:rPr>
          <w:rFonts w:hint="eastAsia"/>
        </w:rPr>
        <w:t>则代表</w:t>
      </w:r>
      <w:r>
        <w:rPr>
          <w:rFonts w:hint="eastAsia"/>
        </w:rPr>
        <w:t>rwx=110,</w:t>
      </w:r>
      <w:r>
        <w:rPr>
          <w:rFonts w:hint="eastAsia"/>
        </w:rPr>
        <w:t>即此文件可读可写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但不可执行</w:t>
      </w:r>
      <w:r>
        <w:rPr>
          <w:rFonts w:hint="eastAsia"/>
        </w:rPr>
        <w:t>.</w:t>
      </w:r>
      <w:r>
        <w:rPr>
          <w:rFonts w:hint="eastAsia"/>
        </w:rPr>
        <w:t>随后的若干个参数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是要修改权限的若干个文件的路径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以此达到批量修改的目的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方便使用</w:t>
      </w:r>
      <w:r>
        <w:rPr>
          <w:rFonts w:hint="eastAsia"/>
        </w:rPr>
        <w:t>.</w:t>
      </w:r>
      <w:r>
        <w:rPr>
          <w:rFonts w:hint="eastAsia"/>
        </w:rPr>
        <w:t>使用情况如下图</w:t>
      </w:r>
      <w:r>
        <w:rPr>
          <w:rFonts w:hint="eastAsia"/>
        </w:rPr>
        <w:t>:</w:t>
      </w:r>
    </w:p>
    <w:p w14:paraId="19031544" w14:textId="77777777" w:rsidR="00C209C5" w:rsidRDefault="00C209C5" w:rsidP="00C209C5">
      <w:r w:rsidRPr="005F2D81">
        <w:rPr>
          <w:noProof/>
        </w:rPr>
        <w:lastRenderedPageBreak/>
        <w:drawing>
          <wp:inline distT="0" distB="0" distL="0" distR="0" wp14:anchorId="3702D0E4" wp14:editId="021492A6">
            <wp:extent cx="5274310" cy="2872740"/>
            <wp:effectExtent l="0" t="0" r="2540" b="381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7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538508" w14:textId="77777777" w:rsidR="00C209C5" w:rsidRDefault="00C209C5" w:rsidP="00C209C5">
      <w:r>
        <w:rPr>
          <w:rFonts w:hint="eastAsia"/>
        </w:rPr>
        <w:t>在上图中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先用</w:t>
      </w:r>
      <w:r>
        <w:rPr>
          <w:rFonts w:hint="eastAsia"/>
        </w:rPr>
        <w:t>chmod</w:t>
      </w:r>
      <w:r>
        <w:t xml:space="preserve"> </w:t>
      </w:r>
      <w:r>
        <w:rPr>
          <w:rFonts w:hint="eastAsia"/>
        </w:rPr>
        <w:t>7</w:t>
      </w:r>
      <w:r>
        <w:rPr>
          <w:rFonts w:hint="eastAsia"/>
        </w:rPr>
        <w:t>，将没有执行权限</w:t>
      </w:r>
      <w:r w:rsidRPr="005F2D81">
        <w:t>a.out</w:t>
      </w:r>
      <w:r>
        <w:rPr>
          <w:rFonts w:hint="eastAsia"/>
        </w:rPr>
        <w:t>、</w:t>
      </w:r>
      <w:r w:rsidRPr="005F2D81">
        <w:t>a.exe.bin.hhh</w:t>
      </w:r>
      <w:r>
        <w:rPr>
          <w:rFonts w:hint="eastAsia"/>
        </w:rPr>
        <w:t>两个文件赋予所有权限，然后用</w:t>
      </w:r>
      <w:r>
        <w:rPr>
          <w:rFonts w:hint="eastAsia"/>
        </w:rPr>
        <w:t>ls</w:t>
      </w:r>
      <w:r>
        <w:rPr>
          <w:rFonts w:hint="eastAsia"/>
        </w:rPr>
        <w:t>证实；再用</w:t>
      </w:r>
      <w:r>
        <w:rPr>
          <w:rFonts w:hint="eastAsia"/>
        </w:rPr>
        <w:t>chmod</w:t>
      </w:r>
      <w:r>
        <w:t xml:space="preserve"> </w:t>
      </w:r>
      <w:r>
        <w:rPr>
          <w:rFonts w:hint="eastAsia"/>
        </w:rPr>
        <w:t>0</w:t>
      </w:r>
      <w:r>
        <w:rPr>
          <w:rFonts w:hint="eastAsia"/>
        </w:rPr>
        <w:t>，将其所有权限全部剥夺。测试结果是准确无误的。</w:t>
      </w:r>
    </w:p>
    <w:p w14:paraId="6D2347A4" w14:textId="77777777" w:rsidR="00C209C5" w:rsidRDefault="00C209C5" w:rsidP="00C209C5">
      <w:r>
        <w:rPr>
          <w:rFonts w:hint="eastAsia"/>
        </w:rPr>
        <w:t>之前在进行文件读写时一直没有加入权限对其的控制，现在加入。由于设计架构时采用了多层次的面向对象结构，此时修改起来非常轻松：只需要在</w:t>
      </w:r>
      <w:r>
        <w:rPr>
          <w:rFonts w:hint="eastAsia"/>
        </w:rPr>
        <w:t>File</w:t>
      </w:r>
      <w:r>
        <w:rPr>
          <w:rFonts w:hint="eastAsia"/>
        </w:rPr>
        <w:t>类中的</w:t>
      </w:r>
      <w:r>
        <w:rPr>
          <w:rFonts w:hint="eastAsia"/>
        </w:rPr>
        <w:t>r</w:t>
      </w:r>
      <w:r>
        <w:t>ead write</w:t>
      </w:r>
      <w:r>
        <w:rPr>
          <w:rFonts w:hint="eastAsia"/>
        </w:rPr>
        <w:t>等几个方法中加入几行判断语句即可，</w:t>
      </w:r>
      <w:r>
        <w:rPr>
          <w:rFonts w:hint="eastAsia"/>
        </w:rPr>
        <w:t>D</w:t>
      </w:r>
      <w:r>
        <w:t>ir</w:t>
      </w:r>
      <w:r>
        <w:rPr>
          <w:rFonts w:hint="eastAsia"/>
        </w:rPr>
        <w:t>类由于继承自</w:t>
      </w:r>
      <w:r>
        <w:rPr>
          <w:rFonts w:hint="eastAsia"/>
        </w:rPr>
        <w:t>File</w:t>
      </w:r>
      <w:r>
        <w:rPr>
          <w:rFonts w:hint="eastAsia"/>
        </w:rPr>
        <w:t>类，无需进行任何修改。如下图：</w:t>
      </w:r>
    </w:p>
    <w:p w14:paraId="7D804035" w14:textId="77777777" w:rsidR="00C209C5" w:rsidRDefault="00C209C5" w:rsidP="00C209C5">
      <w:r w:rsidRPr="00E56538">
        <w:rPr>
          <w:noProof/>
        </w:rPr>
        <w:drawing>
          <wp:inline distT="0" distB="0" distL="0" distR="0" wp14:anchorId="6A4A9948" wp14:editId="4AE75B17">
            <wp:extent cx="5274310" cy="1359535"/>
            <wp:effectExtent l="0" t="0" r="254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59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2C252B" w14:textId="77777777" w:rsidR="00C209C5" w:rsidRDefault="00C209C5" w:rsidP="00C209C5">
      <w:r>
        <w:rPr>
          <w:rFonts w:hint="eastAsia"/>
        </w:rPr>
        <w:t>需要注意的是目录文件如果没有写权限，则无法向其添加子文件；如果没有读权限，则不能访问到它之下的全部子文件和子文件夹，因此目录文件的默认权限是</w:t>
      </w:r>
      <w:r>
        <w:rPr>
          <w:rFonts w:hint="eastAsia"/>
        </w:rPr>
        <w:t>rwx=111</w:t>
      </w:r>
      <w:r>
        <w:rPr>
          <w:rFonts w:hint="eastAsia"/>
        </w:rPr>
        <w:t>，并且在修改其权限时也会发出警告，如下图：</w:t>
      </w:r>
    </w:p>
    <w:p w14:paraId="049ABC77" w14:textId="77777777" w:rsidR="00C209C5" w:rsidRDefault="00C209C5" w:rsidP="00C209C5">
      <w:r w:rsidRPr="008D6E34">
        <w:rPr>
          <w:noProof/>
        </w:rPr>
        <w:lastRenderedPageBreak/>
        <w:drawing>
          <wp:inline distT="0" distB="0" distL="0" distR="0" wp14:anchorId="289E5C78" wp14:editId="5E4E3CA3">
            <wp:extent cx="5274310" cy="2373630"/>
            <wp:effectExtent l="0" t="0" r="254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3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CCC8A" w14:textId="77777777" w:rsidR="00C209C5" w:rsidRDefault="00C209C5" w:rsidP="00C209C5">
      <w:r>
        <w:rPr>
          <w:rFonts w:hint="eastAsia"/>
        </w:rPr>
        <w:t>对权限管理进行综合展示：</w:t>
      </w:r>
    </w:p>
    <w:p w14:paraId="1A7FA386" w14:textId="77777777" w:rsidR="00C209C5" w:rsidRDefault="00C209C5" w:rsidP="00C209C5">
      <w:r w:rsidRPr="00414213">
        <w:rPr>
          <w:noProof/>
        </w:rPr>
        <w:drawing>
          <wp:inline distT="0" distB="0" distL="0" distR="0" wp14:anchorId="7A791945" wp14:editId="12CB6707">
            <wp:extent cx="3360717" cy="3015395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3366368" cy="30204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B119E8" w14:textId="77777777" w:rsidR="00C209C5" w:rsidRDefault="00C209C5" w:rsidP="00C209C5">
      <w:r>
        <w:rPr>
          <w:rFonts w:hint="eastAsia"/>
        </w:rPr>
        <w:t>如上图，创建一个文件</w:t>
      </w:r>
      <w:r>
        <w:rPr>
          <w:rFonts w:hint="eastAsia"/>
        </w:rPr>
        <w:t>a.txt</w:t>
      </w:r>
      <w:r>
        <w:rPr>
          <w:rFonts w:hint="eastAsia"/>
        </w:rPr>
        <w:t>，根据其后缀名</w:t>
      </w:r>
      <w:r>
        <w:rPr>
          <w:rFonts w:hint="eastAsia"/>
        </w:rPr>
        <w:t>.txt</w:t>
      </w:r>
      <w:r>
        <w:rPr>
          <w:rFonts w:hint="eastAsia"/>
        </w:rPr>
        <w:t>判断其不是可执行文件，故创建时默认为</w:t>
      </w:r>
      <w:r>
        <w:rPr>
          <w:rFonts w:hint="eastAsia"/>
        </w:rPr>
        <w:t>rwx=110</w:t>
      </w:r>
      <w:r>
        <w:rPr>
          <w:rFonts w:hint="eastAsia"/>
        </w:rPr>
        <w:t>权限。随后正常读写其内容。</w:t>
      </w:r>
    </w:p>
    <w:p w14:paraId="7E3BA508" w14:textId="77777777" w:rsidR="00C209C5" w:rsidRDefault="00C209C5" w:rsidP="00C209C5">
      <w:r w:rsidRPr="00A57465">
        <w:rPr>
          <w:noProof/>
        </w:rPr>
        <w:drawing>
          <wp:inline distT="0" distB="0" distL="0" distR="0" wp14:anchorId="203C2DDE" wp14:editId="3FB86B93">
            <wp:extent cx="4896533" cy="1876687"/>
            <wp:effectExtent l="0" t="0" r="0" b="9525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896533" cy="1876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37163F" w14:textId="77777777" w:rsidR="00C209C5" w:rsidRDefault="00C209C5" w:rsidP="00C209C5">
      <w:r>
        <w:rPr>
          <w:rFonts w:hint="eastAsia"/>
        </w:rPr>
        <w:lastRenderedPageBreak/>
        <w:t>如上图，将其所有权限置</w:t>
      </w:r>
      <w:r>
        <w:rPr>
          <w:rFonts w:hint="eastAsia"/>
        </w:rPr>
        <w:t>0</w:t>
      </w:r>
      <w:r>
        <w:rPr>
          <w:rFonts w:hint="eastAsia"/>
        </w:rPr>
        <w:t>，则</w:t>
      </w:r>
      <w:r>
        <w:rPr>
          <w:rFonts w:hint="eastAsia"/>
        </w:rPr>
        <w:t>read</w:t>
      </w:r>
      <w:r>
        <w:t xml:space="preserve"> </w:t>
      </w:r>
      <w:r>
        <w:rPr>
          <w:rFonts w:hint="eastAsia"/>
        </w:rPr>
        <w:t>与</w:t>
      </w:r>
      <w:r>
        <w:rPr>
          <w:rFonts w:hint="eastAsia"/>
        </w:rPr>
        <w:t>write</w:t>
      </w:r>
      <w:r>
        <w:rPr>
          <w:rFonts w:hint="eastAsia"/>
        </w:rPr>
        <w:t>命令都失效。</w:t>
      </w:r>
    </w:p>
    <w:p w14:paraId="495D4FEB" w14:textId="77777777" w:rsidR="00C209C5" w:rsidRDefault="00C209C5" w:rsidP="00C209C5">
      <w:r w:rsidRPr="00A57465">
        <w:rPr>
          <w:noProof/>
        </w:rPr>
        <w:drawing>
          <wp:inline distT="0" distB="0" distL="0" distR="0" wp14:anchorId="2103BCA6" wp14:editId="2768E268">
            <wp:extent cx="5210902" cy="1924319"/>
            <wp:effectExtent l="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10902" cy="19243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CFCCD4" w14:textId="77777777" w:rsidR="00C209C5" w:rsidRPr="00150173" w:rsidRDefault="00C209C5" w:rsidP="00C209C5">
      <w:r>
        <w:rPr>
          <w:rFonts w:hint="eastAsia"/>
        </w:rPr>
        <w:t>上图设置其读写权限，则</w:t>
      </w:r>
      <w:r>
        <w:rPr>
          <w:rFonts w:hint="eastAsia"/>
        </w:rPr>
        <w:t>a.</w:t>
      </w:r>
      <w:r>
        <w:t>txt</w:t>
      </w:r>
      <w:r>
        <w:rPr>
          <w:rFonts w:hint="eastAsia"/>
        </w:rPr>
        <w:t>又可以正常读写。综上，权限管理已完成既定目标。</w:t>
      </w:r>
    </w:p>
    <w:p w14:paraId="0DF1AE6C" w14:textId="77777777" w:rsidR="00C209C5" w:rsidRPr="00C209C5" w:rsidRDefault="00C209C5" w:rsidP="00C209C5">
      <w:pPr>
        <w:pStyle w:val="af1"/>
        <w:rPr>
          <w:rFonts w:eastAsiaTheme="minorEastAsia"/>
        </w:rPr>
      </w:pPr>
    </w:p>
    <w:sectPr w:rsidR="00C209C5" w:rsidRPr="00C209C5" w:rsidSect="000B5D97">
      <w:footerReference w:type="default" r:id="rId43"/>
      <w:pgSz w:w="11907" w:h="16840" w:code="9"/>
      <w:pgMar w:top="1440" w:right="1701" w:bottom="1440" w:left="1701" w:header="851" w:footer="992" w:gutter="0"/>
      <w:pgNumType w:start="1"/>
      <w:cols w:space="425"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B0411B7" w14:textId="77777777" w:rsidR="00312B6E" w:rsidRDefault="00312B6E" w:rsidP="00D1467F">
      <w:pPr>
        <w:ind w:left="240" w:right="240" w:firstLine="480"/>
      </w:pPr>
      <w:r>
        <w:separator/>
      </w:r>
    </w:p>
  </w:endnote>
  <w:endnote w:type="continuationSeparator" w:id="0">
    <w:p w14:paraId="0AA8E4C6" w14:textId="77777777" w:rsidR="00312B6E" w:rsidRDefault="00312B6E" w:rsidP="00D1467F">
      <w:pPr>
        <w:ind w:left="240" w:right="240"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CF321F6" w14:textId="77777777" w:rsidR="00CC6FF9" w:rsidRDefault="00CC6FF9">
    <w:pPr>
      <w:pStyle w:val="aa"/>
      <w:jc w:val="center"/>
    </w:pPr>
    <w:r>
      <w:rPr>
        <w:noProof/>
        <w:lang w:val="zh-CN"/>
      </w:rPr>
      <w:fldChar w:fldCharType="begin"/>
    </w:r>
    <w:r>
      <w:rPr>
        <w:noProof/>
        <w:lang w:val="zh-CN"/>
      </w:rPr>
      <w:instrText xml:space="preserve"> PAGE   \* MERGEFORMAT </w:instrText>
    </w:r>
    <w:r>
      <w:rPr>
        <w:noProof/>
        <w:lang w:val="zh-CN"/>
      </w:rPr>
      <w:fldChar w:fldCharType="separate"/>
    </w:r>
    <w:r w:rsidRPr="00820970">
      <w:rPr>
        <w:noProof/>
        <w:lang w:val="zh-CN"/>
      </w:rPr>
      <w:t>I</w:t>
    </w:r>
    <w:r>
      <w:rPr>
        <w:noProof/>
        <w:lang w:val="zh-CN"/>
      </w:rPr>
      <w:fldChar w:fldCharType="end"/>
    </w:r>
    <w:r>
      <w:rPr>
        <w:lang w:val="zh-CN"/>
      </w:rPr>
      <w:t xml:space="preserve"> </w:t>
    </w:r>
  </w:p>
  <w:p w14:paraId="166AE7C2" w14:textId="77777777" w:rsidR="00CC6FF9" w:rsidRDefault="00CC6FF9">
    <w:pPr>
      <w:pStyle w:val="aa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071A023" w14:textId="5D92B225" w:rsidR="00CC6FF9" w:rsidRDefault="00CC6FF9" w:rsidP="00D637EF">
    <w:pPr>
      <w:pStyle w:val="aa"/>
      <w:jc w:val="center"/>
    </w:pP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7A5D5E97" wp14:editId="6B02CC00">
              <wp:simplePos x="0" y="0"/>
              <wp:positionH relativeFrom="column">
                <wp:posOffset>5715</wp:posOffset>
              </wp:positionH>
              <wp:positionV relativeFrom="paragraph">
                <wp:posOffset>139382</wp:posOffset>
              </wp:positionV>
              <wp:extent cx="5353050" cy="0"/>
              <wp:effectExtent l="5715" t="10795" r="13335" b="8255"/>
              <wp:wrapNone/>
              <wp:docPr id="2" name="AutoShap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5353050" cy="0"/>
                      </a:xfrm>
                      <a:prstGeom prst="straightConnector1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63D6AD88" id="_x0000_t32" coordsize="21600,21600" o:spt="32" o:oned="t" path="m,l21600,21600e" filled="f">
              <v:path arrowok="t" fillok="f" o:connecttype="none"/>
              <o:lock v:ext="edit" shapetype="t"/>
            </v:shapetype>
            <v:shape id="AutoShape 1" o:spid="_x0000_s1026" type="#_x0000_t32" style="position:absolute;left:0;text-align:left;margin-left:.45pt;margin-top:10.95pt;width:421.5pt;height:0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"/>
          </w:pict>
        </mc:Fallback>
      </mc:AlternateContent>
    </w:r>
    <w:r>
      <w:fldChar w:fldCharType="begin"/>
    </w:r>
    <w:r>
      <w:instrText xml:space="preserve"> TIME \@ "yyyy'</w:instrText>
    </w:r>
    <w:r>
      <w:rPr>
        <w:rFonts w:cs="宋体" w:hint="eastAsia"/>
      </w:rPr>
      <w:instrText>年</w:instrText>
    </w:r>
    <w:r>
      <w:instrText>'M'</w:instrText>
    </w:r>
    <w:r>
      <w:rPr>
        <w:rFonts w:cs="宋体" w:hint="eastAsia"/>
      </w:rPr>
      <w:instrText>月</w:instrText>
    </w:r>
    <w:r>
      <w:instrText>'d'</w:instrText>
    </w:r>
    <w:r>
      <w:rPr>
        <w:rFonts w:cs="宋体" w:hint="eastAsia"/>
      </w:rPr>
      <w:instrText>日</w:instrText>
    </w:r>
    <w:r>
      <w:instrText xml:space="preserve">'" </w:instrText>
    </w:r>
    <w:r>
      <w:fldChar w:fldCharType="separate"/>
    </w:r>
    <w:r w:rsidR="00527C6D">
      <w:rPr>
        <w:rFonts w:hint="eastAsia"/>
        <w:noProof/>
      </w:rPr>
      <w:t>2021</w:t>
    </w:r>
    <w:r w:rsidR="00527C6D">
      <w:rPr>
        <w:rFonts w:hint="eastAsia"/>
        <w:noProof/>
      </w:rPr>
      <w:t>年</w:t>
    </w:r>
    <w:r w:rsidR="00527C6D">
      <w:rPr>
        <w:rFonts w:hint="eastAsia"/>
        <w:noProof/>
      </w:rPr>
      <w:t>3</w:t>
    </w:r>
    <w:r w:rsidR="00527C6D">
      <w:rPr>
        <w:rFonts w:hint="eastAsia"/>
        <w:noProof/>
      </w:rPr>
      <w:t>月</w:t>
    </w:r>
    <w:r w:rsidR="00527C6D">
      <w:rPr>
        <w:rFonts w:hint="eastAsia"/>
        <w:noProof/>
      </w:rPr>
      <w:t>14</w:t>
    </w:r>
    <w:r w:rsidR="00527C6D">
      <w:rPr>
        <w:rFonts w:hint="eastAsia"/>
        <w:noProof/>
      </w:rPr>
      <w:t>日</w:t>
    </w:r>
    <w:r>
      <w:fldChar w:fldCharType="end"/>
    </w:r>
    <w:r>
      <w:t xml:space="preserve">                                                                         </w:t>
    </w:r>
    <w:r>
      <w:rPr>
        <w:noProof/>
        <w:lang w:val="zh-CN"/>
      </w:rPr>
      <w:fldChar w:fldCharType="begin"/>
    </w:r>
    <w:r>
      <w:rPr>
        <w:noProof/>
        <w:lang w:val="zh-CN"/>
      </w:rPr>
      <w:instrText xml:space="preserve"> PAGE   \* MERGEFORMAT </w:instrText>
    </w:r>
    <w:r>
      <w:rPr>
        <w:noProof/>
        <w:lang w:val="zh-CN"/>
      </w:rPr>
      <w:fldChar w:fldCharType="separate"/>
    </w:r>
    <w:r w:rsidRPr="00820970">
      <w:rPr>
        <w:noProof/>
        <w:lang w:val="zh-CN"/>
      </w:rPr>
      <w:t>2</w:t>
    </w:r>
    <w:r>
      <w:rPr>
        <w:noProof/>
        <w:lang w:val="zh-CN"/>
      </w:rPr>
      <w:fldChar w:fldCharType="end"/>
    </w:r>
  </w:p>
  <w:p w14:paraId="72191E07" w14:textId="77777777" w:rsidR="00CC6FF9" w:rsidRDefault="00CC6FF9">
    <w:pPr>
      <w:pStyle w:val="a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E9353F9" w14:textId="77777777" w:rsidR="00312B6E" w:rsidRDefault="00312B6E" w:rsidP="00D1467F">
      <w:pPr>
        <w:ind w:left="240" w:right="240" w:firstLine="480"/>
      </w:pPr>
      <w:r>
        <w:separator/>
      </w:r>
    </w:p>
  </w:footnote>
  <w:footnote w:type="continuationSeparator" w:id="0">
    <w:p w14:paraId="53410E1B" w14:textId="77777777" w:rsidR="00312B6E" w:rsidRDefault="00312B6E" w:rsidP="00D1467F">
      <w:pPr>
        <w:ind w:left="240" w:right="240"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3CF393BF" w14:textId="77777777" w:rsidR="00CC6FF9" w:rsidRDefault="00CC6FF9" w:rsidP="00034914">
    <w:pPr>
      <w:pStyle w:val="a8"/>
    </w:pPr>
    <w:r>
      <w:rPr>
        <w:rFonts w:cs="宋体" w:hint="eastAsia"/>
      </w:rPr>
      <w:t>操作系统专题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165792B"/>
    <w:multiLevelType w:val="hybridMultilevel"/>
    <w:tmpl w:val="075CCABC"/>
    <w:lvl w:ilvl="0" w:tplc="344CB5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5B9539F0"/>
    <w:multiLevelType w:val="multilevel"/>
    <w:tmpl w:val="DB70FF56"/>
    <w:lvl w:ilvl="0">
      <w:start w:val="1"/>
      <w:numFmt w:val="decimal"/>
      <w:lvlText w:val="%1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390"/>
        </w:tabs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080"/>
        </w:tabs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440"/>
        </w:tabs>
        <w:ind w:left="1440" w:hanging="144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embedSystemFonts/>
  <w:bordersDoNotSurroundHeader/>
  <w:bordersDoNotSurroundFooter/>
  <w:hideSpellingErrors/>
  <w:defaultTabStop w:val="420"/>
  <w:doNotHyphenateCaps/>
  <w:drawingGridHorizontalSpacing w:val="105"/>
  <w:drawingGridVerticalSpacing w:val="156"/>
  <w:displayHorizontalDrawingGridEvery w:val="0"/>
  <w:displayVerticalDrawingGridEvery w:val="2"/>
  <w:characterSpacingControl w:val="compressPunctuation"/>
  <w:noLineBreaksAfter w:lang="zh-CN" w:val="$([{£¥·‘“〈《「『【〔〖〝﹙﹛﹝＄（．［｛￡￥"/>
  <w:noLineBreaksBefore w:lang="zh-CN" w:val="!%),.:;&gt;?]}¢¨°·ˇˉ―‖’”…‰′″›℃∶、。〃〉》」』】〕〗〞︶︺︾﹀﹄﹚﹜﹞！＂％＇），．：；？］｀｜｝～￠"/>
  <w:doNotValidateAgainstSchema/>
  <w:doNotDemarcateInvalidXml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08BD"/>
    <w:rsid w:val="00003291"/>
    <w:rsid w:val="00007143"/>
    <w:rsid w:val="000230BA"/>
    <w:rsid w:val="00024E9E"/>
    <w:rsid w:val="00030ADF"/>
    <w:rsid w:val="00030D1E"/>
    <w:rsid w:val="00034914"/>
    <w:rsid w:val="00044860"/>
    <w:rsid w:val="000613A2"/>
    <w:rsid w:val="00061D97"/>
    <w:rsid w:val="0006303E"/>
    <w:rsid w:val="000721A9"/>
    <w:rsid w:val="00081746"/>
    <w:rsid w:val="000907DC"/>
    <w:rsid w:val="000A5964"/>
    <w:rsid w:val="000A5EF1"/>
    <w:rsid w:val="000B58CC"/>
    <w:rsid w:val="000B5D97"/>
    <w:rsid w:val="000B6931"/>
    <w:rsid w:val="000B7EDC"/>
    <w:rsid w:val="000C6434"/>
    <w:rsid w:val="000D2FBA"/>
    <w:rsid w:val="000D440C"/>
    <w:rsid w:val="000F123C"/>
    <w:rsid w:val="00110DED"/>
    <w:rsid w:val="00115DB5"/>
    <w:rsid w:val="00124F73"/>
    <w:rsid w:val="001453E8"/>
    <w:rsid w:val="00157B15"/>
    <w:rsid w:val="00161EA9"/>
    <w:rsid w:val="00166106"/>
    <w:rsid w:val="0016643A"/>
    <w:rsid w:val="001720EE"/>
    <w:rsid w:val="0017239A"/>
    <w:rsid w:val="00177A4A"/>
    <w:rsid w:val="00182BEF"/>
    <w:rsid w:val="001840C5"/>
    <w:rsid w:val="00187577"/>
    <w:rsid w:val="0019279C"/>
    <w:rsid w:val="00192854"/>
    <w:rsid w:val="00192C4C"/>
    <w:rsid w:val="00194899"/>
    <w:rsid w:val="00195D9B"/>
    <w:rsid w:val="00196278"/>
    <w:rsid w:val="001A57A5"/>
    <w:rsid w:val="001B5369"/>
    <w:rsid w:val="001B7B16"/>
    <w:rsid w:val="001C69E7"/>
    <w:rsid w:val="001C74E8"/>
    <w:rsid w:val="001F1FC9"/>
    <w:rsid w:val="001F4A3A"/>
    <w:rsid w:val="001F4BF6"/>
    <w:rsid w:val="00215F1D"/>
    <w:rsid w:val="00217902"/>
    <w:rsid w:val="00223F7D"/>
    <w:rsid w:val="00232525"/>
    <w:rsid w:val="00233BF2"/>
    <w:rsid w:val="00241738"/>
    <w:rsid w:val="00242AE0"/>
    <w:rsid w:val="002445CC"/>
    <w:rsid w:val="00253119"/>
    <w:rsid w:val="00266C00"/>
    <w:rsid w:val="002727A3"/>
    <w:rsid w:val="002752A7"/>
    <w:rsid w:val="00281E7C"/>
    <w:rsid w:val="00283102"/>
    <w:rsid w:val="0029684E"/>
    <w:rsid w:val="00296BCD"/>
    <w:rsid w:val="002A2BF6"/>
    <w:rsid w:val="002A365A"/>
    <w:rsid w:val="002B6F77"/>
    <w:rsid w:val="002D14A8"/>
    <w:rsid w:val="002D2783"/>
    <w:rsid w:val="002D5DA8"/>
    <w:rsid w:val="002D658E"/>
    <w:rsid w:val="002E5063"/>
    <w:rsid w:val="002E6BF9"/>
    <w:rsid w:val="002F0782"/>
    <w:rsid w:val="00301919"/>
    <w:rsid w:val="00305566"/>
    <w:rsid w:val="00312B6E"/>
    <w:rsid w:val="00315850"/>
    <w:rsid w:val="00322094"/>
    <w:rsid w:val="00337D2E"/>
    <w:rsid w:val="003410AD"/>
    <w:rsid w:val="00343197"/>
    <w:rsid w:val="003442A5"/>
    <w:rsid w:val="003523E8"/>
    <w:rsid w:val="00353C82"/>
    <w:rsid w:val="00360BA7"/>
    <w:rsid w:val="00365CDE"/>
    <w:rsid w:val="00367691"/>
    <w:rsid w:val="00371FF3"/>
    <w:rsid w:val="00385618"/>
    <w:rsid w:val="00395A3C"/>
    <w:rsid w:val="003A179A"/>
    <w:rsid w:val="003B2613"/>
    <w:rsid w:val="003C0E6C"/>
    <w:rsid w:val="003D22C2"/>
    <w:rsid w:val="003D600D"/>
    <w:rsid w:val="003E1613"/>
    <w:rsid w:val="003E79AB"/>
    <w:rsid w:val="00426BF5"/>
    <w:rsid w:val="004345F3"/>
    <w:rsid w:val="004501DE"/>
    <w:rsid w:val="00452E49"/>
    <w:rsid w:val="00452EFA"/>
    <w:rsid w:val="00454CB6"/>
    <w:rsid w:val="0046460B"/>
    <w:rsid w:val="00465B82"/>
    <w:rsid w:val="00466D61"/>
    <w:rsid w:val="00473D57"/>
    <w:rsid w:val="00484CA5"/>
    <w:rsid w:val="00497003"/>
    <w:rsid w:val="004A0A38"/>
    <w:rsid w:val="004C07FD"/>
    <w:rsid w:val="004C2001"/>
    <w:rsid w:val="004C2A40"/>
    <w:rsid w:val="004C37C4"/>
    <w:rsid w:val="004C544C"/>
    <w:rsid w:val="004D6DF0"/>
    <w:rsid w:val="004E0E80"/>
    <w:rsid w:val="004E7BA6"/>
    <w:rsid w:val="004F448E"/>
    <w:rsid w:val="004F58B0"/>
    <w:rsid w:val="005002D6"/>
    <w:rsid w:val="00507551"/>
    <w:rsid w:val="00516AF4"/>
    <w:rsid w:val="00521964"/>
    <w:rsid w:val="00527C6D"/>
    <w:rsid w:val="00530C41"/>
    <w:rsid w:val="00533108"/>
    <w:rsid w:val="005366EB"/>
    <w:rsid w:val="00541E59"/>
    <w:rsid w:val="00550A15"/>
    <w:rsid w:val="00550ABE"/>
    <w:rsid w:val="00552A6C"/>
    <w:rsid w:val="00555B46"/>
    <w:rsid w:val="0056568E"/>
    <w:rsid w:val="00571198"/>
    <w:rsid w:val="00573825"/>
    <w:rsid w:val="00576A47"/>
    <w:rsid w:val="00584474"/>
    <w:rsid w:val="00595918"/>
    <w:rsid w:val="005C5F11"/>
    <w:rsid w:val="005C71DA"/>
    <w:rsid w:val="005D7195"/>
    <w:rsid w:val="005E56D7"/>
    <w:rsid w:val="006033FF"/>
    <w:rsid w:val="00605000"/>
    <w:rsid w:val="0060611D"/>
    <w:rsid w:val="00615534"/>
    <w:rsid w:val="00627F7A"/>
    <w:rsid w:val="00630DFA"/>
    <w:rsid w:val="00634687"/>
    <w:rsid w:val="00644432"/>
    <w:rsid w:val="00661C1D"/>
    <w:rsid w:val="00671B00"/>
    <w:rsid w:val="00673EEA"/>
    <w:rsid w:val="00675FD3"/>
    <w:rsid w:val="00682F4A"/>
    <w:rsid w:val="006A40C3"/>
    <w:rsid w:val="006B3D04"/>
    <w:rsid w:val="006C3736"/>
    <w:rsid w:val="006C7AC7"/>
    <w:rsid w:val="006D25E9"/>
    <w:rsid w:val="006D3623"/>
    <w:rsid w:val="006D7D25"/>
    <w:rsid w:val="006E060A"/>
    <w:rsid w:val="006E3AEF"/>
    <w:rsid w:val="007031E4"/>
    <w:rsid w:val="00703FFF"/>
    <w:rsid w:val="0072333E"/>
    <w:rsid w:val="007625B1"/>
    <w:rsid w:val="00762652"/>
    <w:rsid w:val="00762873"/>
    <w:rsid w:val="00762C1F"/>
    <w:rsid w:val="00766796"/>
    <w:rsid w:val="00775176"/>
    <w:rsid w:val="00780FDE"/>
    <w:rsid w:val="00785369"/>
    <w:rsid w:val="0079323F"/>
    <w:rsid w:val="007936F0"/>
    <w:rsid w:val="007939A2"/>
    <w:rsid w:val="007961FA"/>
    <w:rsid w:val="00797B30"/>
    <w:rsid w:val="007B2CC2"/>
    <w:rsid w:val="007C1552"/>
    <w:rsid w:val="007C25AF"/>
    <w:rsid w:val="007D3D6B"/>
    <w:rsid w:val="007D4CD0"/>
    <w:rsid w:val="007E69E1"/>
    <w:rsid w:val="007F294D"/>
    <w:rsid w:val="007F5A03"/>
    <w:rsid w:val="007F6869"/>
    <w:rsid w:val="007F69C0"/>
    <w:rsid w:val="00816A9A"/>
    <w:rsid w:val="00820970"/>
    <w:rsid w:val="00821DF3"/>
    <w:rsid w:val="00825862"/>
    <w:rsid w:val="008301B8"/>
    <w:rsid w:val="008327AE"/>
    <w:rsid w:val="00837062"/>
    <w:rsid w:val="0084159C"/>
    <w:rsid w:val="00844FB7"/>
    <w:rsid w:val="00847AA2"/>
    <w:rsid w:val="00852190"/>
    <w:rsid w:val="00852E8E"/>
    <w:rsid w:val="00861528"/>
    <w:rsid w:val="00863977"/>
    <w:rsid w:val="00865062"/>
    <w:rsid w:val="00871E2A"/>
    <w:rsid w:val="0087340C"/>
    <w:rsid w:val="008753D8"/>
    <w:rsid w:val="00877E53"/>
    <w:rsid w:val="008802D7"/>
    <w:rsid w:val="008925E3"/>
    <w:rsid w:val="008A1AAD"/>
    <w:rsid w:val="008A1E07"/>
    <w:rsid w:val="008A3FDC"/>
    <w:rsid w:val="008B1143"/>
    <w:rsid w:val="008B2988"/>
    <w:rsid w:val="008C14B1"/>
    <w:rsid w:val="008D5115"/>
    <w:rsid w:val="008D6A75"/>
    <w:rsid w:val="008D754B"/>
    <w:rsid w:val="008F080E"/>
    <w:rsid w:val="008F1C02"/>
    <w:rsid w:val="00905309"/>
    <w:rsid w:val="009142D2"/>
    <w:rsid w:val="009152B8"/>
    <w:rsid w:val="00915DD5"/>
    <w:rsid w:val="00933BA6"/>
    <w:rsid w:val="00934721"/>
    <w:rsid w:val="0095065A"/>
    <w:rsid w:val="00957F97"/>
    <w:rsid w:val="00962F2A"/>
    <w:rsid w:val="009765EC"/>
    <w:rsid w:val="00976F15"/>
    <w:rsid w:val="00982D81"/>
    <w:rsid w:val="0098396D"/>
    <w:rsid w:val="0098485A"/>
    <w:rsid w:val="009952DF"/>
    <w:rsid w:val="009B04CB"/>
    <w:rsid w:val="009B548D"/>
    <w:rsid w:val="009C3BD0"/>
    <w:rsid w:val="009D2E9C"/>
    <w:rsid w:val="009F2231"/>
    <w:rsid w:val="00A23E68"/>
    <w:rsid w:val="00A24644"/>
    <w:rsid w:val="00A351F4"/>
    <w:rsid w:val="00A36ED2"/>
    <w:rsid w:val="00A40BD8"/>
    <w:rsid w:val="00A41247"/>
    <w:rsid w:val="00A4349D"/>
    <w:rsid w:val="00A4357A"/>
    <w:rsid w:val="00A437DE"/>
    <w:rsid w:val="00A56F27"/>
    <w:rsid w:val="00A65570"/>
    <w:rsid w:val="00A65F8C"/>
    <w:rsid w:val="00A70A7F"/>
    <w:rsid w:val="00A76038"/>
    <w:rsid w:val="00A84DAE"/>
    <w:rsid w:val="00A97A08"/>
    <w:rsid w:val="00AB67A8"/>
    <w:rsid w:val="00AC15B5"/>
    <w:rsid w:val="00AD4D97"/>
    <w:rsid w:val="00AF0931"/>
    <w:rsid w:val="00AF2DD6"/>
    <w:rsid w:val="00AF48D7"/>
    <w:rsid w:val="00B036A2"/>
    <w:rsid w:val="00B0678F"/>
    <w:rsid w:val="00B24DDB"/>
    <w:rsid w:val="00B251A8"/>
    <w:rsid w:val="00B356C9"/>
    <w:rsid w:val="00B429EC"/>
    <w:rsid w:val="00B504EE"/>
    <w:rsid w:val="00B55E4F"/>
    <w:rsid w:val="00B646BD"/>
    <w:rsid w:val="00B8192E"/>
    <w:rsid w:val="00B8409C"/>
    <w:rsid w:val="00B855AB"/>
    <w:rsid w:val="00B85C48"/>
    <w:rsid w:val="00B91708"/>
    <w:rsid w:val="00B963EF"/>
    <w:rsid w:val="00B97AAF"/>
    <w:rsid w:val="00BA075A"/>
    <w:rsid w:val="00BB2172"/>
    <w:rsid w:val="00BB7207"/>
    <w:rsid w:val="00BB7360"/>
    <w:rsid w:val="00BC30F4"/>
    <w:rsid w:val="00BC4633"/>
    <w:rsid w:val="00BD6FDB"/>
    <w:rsid w:val="00BE6FDD"/>
    <w:rsid w:val="00BF10A8"/>
    <w:rsid w:val="00C10884"/>
    <w:rsid w:val="00C11B62"/>
    <w:rsid w:val="00C209C5"/>
    <w:rsid w:val="00C20DFE"/>
    <w:rsid w:val="00C25704"/>
    <w:rsid w:val="00C26C19"/>
    <w:rsid w:val="00C36767"/>
    <w:rsid w:val="00C403E6"/>
    <w:rsid w:val="00C4150A"/>
    <w:rsid w:val="00C53CBC"/>
    <w:rsid w:val="00C541A2"/>
    <w:rsid w:val="00C5555C"/>
    <w:rsid w:val="00C648F9"/>
    <w:rsid w:val="00C656B5"/>
    <w:rsid w:val="00C753BA"/>
    <w:rsid w:val="00C7593A"/>
    <w:rsid w:val="00C75E32"/>
    <w:rsid w:val="00C76782"/>
    <w:rsid w:val="00C81E94"/>
    <w:rsid w:val="00C90860"/>
    <w:rsid w:val="00C914A8"/>
    <w:rsid w:val="00C93024"/>
    <w:rsid w:val="00C9611E"/>
    <w:rsid w:val="00C96920"/>
    <w:rsid w:val="00CA397C"/>
    <w:rsid w:val="00CA4F01"/>
    <w:rsid w:val="00CA6CFE"/>
    <w:rsid w:val="00CC3503"/>
    <w:rsid w:val="00CC3828"/>
    <w:rsid w:val="00CC55D0"/>
    <w:rsid w:val="00CC6FF9"/>
    <w:rsid w:val="00CD48CE"/>
    <w:rsid w:val="00CE39F8"/>
    <w:rsid w:val="00CE4FFE"/>
    <w:rsid w:val="00CF3BB7"/>
    <w:rsid w:val="00D003A4"/>
    <w:rsid w:val="00D01FCF"/>
    <w:rsid w:val="00D04ED3"/>
    <w:rsid w:val="00D06C85"/>
    <w:rsid w:val="00D12EDE"/>
    <w:rsid w:val="00D1467F"/>
    <w:rsid w:val="00D16AFB"/>
    <w:rsid w:val="00D21038"/>
    <w:rsid w:val="00D21730"/>
    <w:rsid w:val="00D24662"/>
    <w:rsid w:val="00D303E2"/>
    <w:rsid w:val="00D33171"/>
    <w:rsid w:val="00D35E2E"/>
    <w:rsid w:val="00D4072D"/>
    <w:rsid w:val="00D51FD8"/>
    <w:rsid w:val="00D637EF"/>
    <w:rsid w:val="00D652AE"/>
    <w:rsid w:val="00D661EC"/>
    <w:rsid w:val="00D713F2"/>
    <w:rsid w:val="00D71B06"/>
    <w:rsid w:val="00D73A76"/>
    <w:rsid w:val="00D73D57"/>
    <w:rsid w:val="00D75EC0"/>
    <w:rsid w:val="00D768A0"/>
    <w:rsid w:val="00D82A67"/>
    <w:rsid w:val="00D8649D"/>
    <w:rsid w:val="00D908FA"/>
    <w:rsid w:val="00D90C7A"/>
    <w:rsid w:val="00DA0897"/>
    <w:rsid w:val="00DA2523"/>
    <w:rsid w:val="00DB172C"/>
    <w:rsid w:val="00DC1AAC"/>
    <w:rsid w:val="00DC783C"/>
    <w:rsid w:val="00DD15A3"/>
    <w:rsid w:val="00DE00CF"/>
    <w:rsid w:val="00DE2068"/>
    <w:rsid w:val="00DF308F"/>
    <w:rsid w:val="00DF5B96"/>
    <w:rsid w:val="00DF7FAE"/>
    <w:rsid w:val="00E027CA"/>
    <w:rsid w:val="00E02F26"/>
    <w:rsid w:val="00E03BEC"/>
    <w:rsid w:val="00E07223"/>
    <w:rsid w:val="00E074C1"/>
    <w:rsid w:val="00E108BD"/>
    <w:rsid w:val="00E14D2D"/>
    <w:rsid w:val="00E20A3B"/>
    <w:rsid w:val="00E24202"/>
    <w:rsid w:val="00E31418"/>
    <w:rsid w:val="00E314C6"/>
    <w:rsid w:val="00E42D30"/>
    <w:rsid w:val="00E43278"/>
    <w:rsid w:val="00E43D30"/>
    <w:rsid w:val="00E45F17"/>
    <w:rsid w:val="00E47C4A"/>
    <w:rsid w:val="00E534CA"/>
    <w:rsid w:val="00E553D9"/>
    <w:rsid w:val="00E5651E"/>
    <w:rsid w:val="00E61CED"/>
    <w:rsid w:val="00E6307C"/>
    <w:rsid w:val="00E71E50"/>
    <w:rsid w:val="00E73D70"/>
    <w:rsid w:val="00E750FC"/>
    <w:rsid w:val="00E759AC"/>
    <w:rsid w:val="00E75A1C"/>
    <w:rsid w:val="00E813F8"/>
    <w:rsid w:val="00E91B4A"/>
    <w:rsid w:val="00E92EED"/>
    <w:rsid w:val="00E97006"/>
    <w:rsid w:val="00EA0C23"/>
    <w:rsid w:val="00EB0C49"/>
    <w:rsid w:val="00EB136F"/>
    <w:rsid w:val="00EC1BE3"/>
    <w:rsid w:val="00EC540B"/>
    <w:rsid w:val="00EC78C4"/>
    <w:rsid w:val="00EE2EDA"/>
    <w:rsid w:val="00EE5095"/>
    <w:rsid w:val="00EE72B6"/>
    <w:rsid w:val="00EF0324"/>
    <w:rsid w:val="00EF401D"/>
    <w:rsid w:val="00F06D36"/>
    <w:rsid w:val="00F249BD"/>
    <w:rsid w:val="00F251E2"/>
    <w:rsid w:val="00F27886"/>
    <w:rsid w:val="00F4176B"/>
    <w:rsid w:val="00F463B3"/>
    <w:rsid w:val="00F5167C"/>
    <w:rsid w:val="00F51DBE"/>
    <w:rsid w:val="00F56CEE"/>
    <w:rsid w:val="00F6338A"/>
    <w:rsid w:val="00F66BCC"/>
    <w:rsid w:val="00F66F3A"/>
    <w:rsid w:val="00F71718"/>
    <w:rsid w:val="00F723E5"/>
    <w:rsid w:val="00F8322E"/>
    <w:rsid w:val="00F93E6C"/>
    <w:rsid w:val="00F962EC"/>
    <w:rsid w:val="00FA0883"/>
    <w:rsid w:val="00FC35F3"/>
    <w:rsid w:val="00FC63EB"/>
    <w:rsid w:val="00FC793B"/>
    <w:rsid w:val="00FD1C6E"/>
    <w:rsid w:val="00FD2595"/>
    <w:rsid w:val="00FD3BD4"/>
    <w:rsid w:val="00FD6BC8"/>
    <w:rsid w:val="00FF746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2611CE0A"/>
  <w15:docId w15:val="{2DC63EDF-6682-48EA-B6E8-08923FF4E8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locked="1" w:uiPriority="0" w:qFormat="1"/>
    <w:lsdException w:name="heading 1" w:locked="1" w:uiPriority="0" w:qFormat="1"/>
    <w:lsdException w:name="heading 2" w:locked="1" w:uiPriority="0" w:qFormat="1"/>
    <w:lsdException w:name="heading 3" w:lock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uiPriority="0"/>
    <w:lsdException w:name="footer" w:locked="1" w:uiPriority="0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630DFA"/>
    <w:pPr>
      <w:widowControl w:val="0"/>
      <w:spacing w:line="360" w:lineRule="auto"/>
      <w:jc w:val="both"/>
    </w:pPr>
    <w:rPr>
      <w:kern w:val="2"/>
      <w:sz w:val="21"/>
      <w:szCs w:val="21"/>
    </w:rPr>
  </w:style>
  <w:style w:type="paragraph" w:styleId="1">
    <w:name w:val="heading 1"/>
    <w:basedOn w:val="a"/>
    <w:next w:val="a"/>
    <w:link w:val="10"/>
    <w:uiPriority w:val="99"/>
    <w:qFormat/>
    <w:rsid w:val="00E108B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9"/>
    <w:qFormat/>
    <w:rsid w:val="00E108BD"/>
    <w:pPr>
      <w:keepNext/>
      <w:keepLines/>
      <w:spacing w:before="260" w:after="260" w:line="416" w:lineRule="auto"/>
      <w:outlineLvl w:val="1"/>
    </w:pPr>
    <w:rPr>
      <w:rFonts w:ascii="Arial" w:eastAsia="黑体" w:hAnsi="Arial" w:cs="Arial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9"/>
    <w:qFormat/>
    <w:rsid w:val="00E108B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9"/>
    <w:locked/>
    <w:rsid w:val="00E14D2D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9"/>
    <w:semiHidden/>
    <w:locked/>
    <w:rsid w:val="00E14D2D"/>
    <w:rPr>
      <w:rFonts w:ascii="Cambria" w:eastAsia="宋体" w:hAnsi="Cambria" w:cs="Cambria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9"/>
    <w:semiHidden/>
    <w:locked/>
    <w:rsid w:val="00E14D2D"/>
    <w:rPr>
      <w:b/>
      <w:bCs/>
      <w:sz w:val="32"/>
      <w:szCs w:val="32"/>
    </w:rPr>
  </w:style>
  <w:style w:type="paragraph" w:styleId="TOC1">
    <w:name w:val="toc 1"/>
    <w:basedOn w:val="a"/>
    <w:next w:val="a"/>
    <w:autoRedefine/>
    <w:uiPriority w:val="39"/>
    <w:rsid w:val="00E108BD"/>
  </w:style>
  <w:style w:type="paragraph" w:styleId="TOC2">
    <w:name w:val="toc 2"/>
    <w:basedOn w:val="a"/>
    <w:next w:val="a"/>
    <w:autoRedefine/>
    <w:uiPriority w:val="39"/>
    <w:rsid w:val="00E108BD"/>
    <w:pPr>
      <w:ind w:leftChars="200" w:left="420"/>
    </w:pPr>
  </w:style>
  <w:style w:type="paragraph" w:styleId="TOC3">
    <w:name w:val="toc 3"/>
    <w:basedOn w:val="a"/>
    <w:next w:val="a"/>
    <w:autoRedefine/>
    <w:uiPriority w:val="39"/>
    <w:rsid w:val="00E108BD"/>
    <w:pPr>
      <w:ind w:leftChars="400" w:left="840"/>
    </w:pPr>
  </w:style>
  <w:style w:type="character" w:styleId="a3">
    <w:name w:val="Hyperlink"/>
    <w:basedOn w:val="a0"/>
    <w:uiPriority w:val="99"/>
    <w:rsid w:val="00E108BD"/>
    <w:rPr>
      <w:color w:val="0000FF"/>
      <w:u w:val="single"/>
    </w:rPr>
  </w:style>
  <w:style w:type="paragraph" w:styleId="a4">
    <w:name w:val="Date"/>
    <w:basedOn w:val="a"/>
    <w:next w:val="a"/>
    <w:link w:val="a5"/>
    <w:uiPriority w:val="99"/>
    <w:rsid w:val="00E108BD"/>
    <w:pPr>
      <w:ind w:leftChars="2500" w:left="100"/>
    </w:pPr>
  </w:style>
  <w:style w:type="character" w:customStyle="1" w:styleId="a5">
    <w:name w:val="日期 字符"/>
    <w:basedOn w:val="a0"/>
    <w:link w:val="a4"/>
    <w:uiPriority w:val="99"/>
    <w:semiHidden/>
    <w:locked/>
    <w:rsid w:val="00E14D2D"/>
    <w:rPr>
      <w:sz w:val="21"/>
      <w:szCs w:val="21"/>
    </w:rPr>
  </w:style>
  <w:style w:type="paragraph" w:styleId="a6">
    <w:name w:val="Document Map"/>
    <w:basedOn w:val="a"/>
    <w:link w:val="a7"/>
    <w:uiPriority w:val="99"/>
    <w:semiHidden/>
    <w:rsid w:val="009152B8"/>
    <w:pPr>
      <w:shd w:val="clear" w:color="auto" w:fill="000080"/>
    </w:pPr>
  </w:style>
  <w:style w:type="character" w:customStyle="1" w:styleId="a7">
    <w:name w:val="文档结构图 字符"/>
    <w:basedOn w:val="a0"/>
    <w:link w:val="a6"/>
    <w:uiPriority w:val="99"/>
    <w:semiHidden/>
    <w:locked/>
    <w:rsid w:val="00E14D2D"/>
    <w:rPr>
      <w:sz w:val="2"/>
      <w:szCs w:val="2"/>
    </w:rPr>
  </w:style>
  <w:style w:type="paragraph" w:styleId="a8">
    <w:name w:val="header"/>
    <w:basedOn w:val="a"/>
    <w:link w:val="a9"/>
    <w:uiPriority w:val="99"/>
    <w:rsid w:val="00D1467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locked/>
    <w:rsid w:val="00D1467F"/>
    <w:rPr>
      <w:kern w:val="2"/>
      <w:sz w:val="18"/>
      <w:szCs w:val="18"/>
    </w:rPr>
  </w:style>
  <w:style w:type="paragraph" w:styleId="aa">
    <w:name w:val="footer"/>
    <w:basedOn w:val="a"/>
    <w:link w:val="ab"/>
    <w:uiPriority w:val="99"/>
    <w:rsid w:val="00D1467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locked/>
    <w:rsid w:val="00D1467F"/>
    <w:rPr>
      <w:kern w:val="2"/>
      <w:sz w:val="18"/>
      <w:szCs w:val="18"/>
    </w:rPr>
  </w:style>
  <w:style w:type="character" w:styleId="ac">
    <w:name w:val="line number"/>
    <w:basedOn w:val="a0"/>
    <w:uiPriority w:val="99"/>
    <w:rsid w:val="000B5D97"/>
  </w:style>
  <w:style w:type="paragraph" w:styleId="ad">
    <w:name w:val="No Spacing"/>
    <w:link w:val="ae"/>
    <w:uiPriority w:val="99"/>
    <w:qFormat/>
    <w:rsid w:val="000B5D97"/>
    <w:rPr>
      <w:rFonts w:ascii="Calibri" w:hAnsi="Calibri" w:cs="Calibri"/>
      <w:sz w:val="22"/>
      <w:szCs w:val="22"/>
    </w:rPr>
  </w:style>
  <w:style w:type="character" w:customStyle="1" w:styleId="ae">
    <w:name w:val="无间隔 字符"/>
    <w:basedOn w:val="a0"/>
    <w:link w:val="ad"/>
    <w:uiPriority w:val="99"/>
    <w:locked/>
    <w:rsid w:val="000B5D97"/>
    <w:rPr>
      <w:rFonts w:ascii="Calibri" w:hAnsi="Calibri" w:cs="Calibri"/>
      <w:sz w:val="22"/>
      <w:szCs w:val="22"/>
      <w:lang w:val="en-US" w:eastAsia="zh-CN" w:bidi="ar-SA"/>
    </w:rPr>
  </w:style>
  <w:style w:type="paragraph" w:styleId="af">
    <w:name w:val="Balloon Text"/>
    <w:basedOn w:val="a"/>
    <w:link w:val="af0"/>
    <w:uiPriority w:val="99"/>
    <w:semiHidden/>
    <w:rsid w:val="000B5D97"/>
    <w:rPr>
      <w:sz w:val="18"/>
      <w:szCs w:val="18"/>
    </w:rPr>
  </w:style>
  <w:style w:type="character" w:customStyle="1" w:styleId="af0">
    <w:name w:val="批注框文本 字符"/>
    <w:basedOn w:val="a0"/>
    <w:link w:val="af"/>
    <w:uiPriority w:val="99"/>
    <w:locked/>
    <w:rsid w:val="000B5D97"/>
    <w:rPr>
      <w:kern w:val="2"/>
      <w:sz w:val="18"/>
      <w:szCs w:val="18"/>
    </w:rPr>
  </w:style>
  <w:style w:type="paragraph" w:customStyle="1" w:styleId="af1">
    <w:name w:val="代码"/>
    <w:basedOn w:val="a"/>
    <w:link w:val="af2"/>
    <w:qFormat/>
    <w:rsid w:val="00F06D36"/>
    <w:pPr>
      <w:spacing w:line="0" w:lineRule="atLeast"/>
    </w:pPr>
    <w:rPr>
      <w:rFonts w:ascii="Consolas" w:eastAsia="Consolas" w:hAnsi="Consolas" w:cs="Consolas"/>
    </w:rPr>
  </w:style>
  <w:style w:type="character" w:styleId="af3">
    <w:name w:val="Unresolved Mention"/>
    <w:basedOn w:val="a0"/>
    <w:uiPriority w:val="99"/>
    <w:semiHidden/>
    <w:unhideWhenUsed/>
    <w:rsid w:val="009F2231"/>
    <w:rPr>
      <w:color w:val="605E5C"/>
      <w:shd w:val="clear" w:color="auto" w:fill="E1DFDD"/>
    </w:rPr>
  </w:style>
  <w:style w:type="character" w:customStyle="1" w:styleId="af2">
    <w:name w:val="代码 字符"/>
    <w:basedOn w:val="a0"/>
    <w:link w:val="af1"/>
    <w:rsid w:val="00F06D36"/>
    <w:rPr>
      <w:rFonts w:ascii="Consolas" w:eastAsia="Consolas" w:hAnsi="Consolas" w:cs="Consolas"/>
      <w:kern w:val="2"/>
      <w:sz w:val="21"/>
      <w:szCs w:val="21"/>
    </w:rPr>
  </w:style>
  <w:style w:type="paragraph" w:customStyle="1" w:styleId="msonormal0">
    <w:name w:val="msonormal"/>
    <w:basedOn w:val="a"/>
    <w:rsid w:val="00780FDE"/>
    <w:pPr>
      <w:widowControl/>
      <w:spacing w:before="100" w:beforeAutospacing="1" w:after="100" w:afterAutospacing="1" w:line="240" w:lineRule="auto"/>
      <w:jc w:val="left"/>
    </w:pPr>
    <w:rPr>
      <w:rFonts w:ascii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4197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5987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5449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37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121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90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258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29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57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31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287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417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468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045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55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414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69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37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8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33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54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80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26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0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51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293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93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64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7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92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919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606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369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492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360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6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9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75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590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973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53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847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8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812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129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75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98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37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539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489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94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6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66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137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49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5801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758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869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59585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1443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71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310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78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916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7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47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988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32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281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40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2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75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75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32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819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981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63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629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566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628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961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82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93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316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27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249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32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246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536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650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9395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8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5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807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7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55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22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908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952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66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784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39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050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658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57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13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509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43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534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50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652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8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207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6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444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50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19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34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20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97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91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494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041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816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9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77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825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60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28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6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64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749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95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258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71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157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147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6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042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47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656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319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14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984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886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737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02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810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04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137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561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674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57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384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019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57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81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106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0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89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63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21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83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55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712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84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15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65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8753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83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374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058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4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4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377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23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72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71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09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896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097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461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35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88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1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764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259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342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805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526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033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927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9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00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145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5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21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348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600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495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507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48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89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85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894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42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506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094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82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980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715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960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359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24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06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07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404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33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483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0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75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20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575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76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267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9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222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58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526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42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920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874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61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3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0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205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486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41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23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0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798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65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73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73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79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71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1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07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383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0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298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003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567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35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03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05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899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18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19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42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16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114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952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986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25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928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91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58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55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9547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5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683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767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2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584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327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25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664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244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626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13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549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112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30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60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9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85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251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48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6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707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04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014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841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863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17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38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27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59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30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26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502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275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559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02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19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48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18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13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87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170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96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419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00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481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33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89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3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37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12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43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841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26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217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269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8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65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64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423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039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644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2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451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77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56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33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8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16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0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509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2961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43537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8685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57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04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19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8320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18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29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17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76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0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239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671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24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159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57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061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115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76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750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259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31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182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660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53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3027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760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83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559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922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59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251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84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75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5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95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46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794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40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24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84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720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564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177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4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6576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3002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148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838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89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44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13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69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893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257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936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817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53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74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197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29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278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85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4831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3893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4285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0825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1448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5092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649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84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904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13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483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69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6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8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69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247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010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5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95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30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86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197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609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9044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8661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04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741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37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927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974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8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6596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93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606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26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214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26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18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363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420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531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78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01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58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40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33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955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27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051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953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9363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916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16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19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32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41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72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675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425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588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873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361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4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566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48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83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03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22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77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003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623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308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47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13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131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194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954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707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98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838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62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333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85427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757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002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11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65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07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12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9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62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43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3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165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746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24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47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552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530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013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31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80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829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14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149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757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072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52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593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230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169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366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44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10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24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2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64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991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547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40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78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19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242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934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256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889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3476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441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78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2006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3279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0385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78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714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437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073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090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088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44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87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101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5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808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044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087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659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1255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7555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098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10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89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811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961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729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152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63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7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910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312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71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137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5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0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22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1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73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92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0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05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575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5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850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15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0026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4434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464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438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40224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852494">
          <w:marLeft w:val="1166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7089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1341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623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24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37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47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686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26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29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54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25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73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4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198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33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781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5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354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72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88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677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771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91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31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238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128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31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988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5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54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45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719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68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972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67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26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24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9278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5380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756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92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33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031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2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144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96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3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929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36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487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52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8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42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60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332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144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8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86142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296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916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5838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924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34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46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709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660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533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01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54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8914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135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10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8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364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013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17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773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881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18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828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215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04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261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84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404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410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257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617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6043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91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5734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035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600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6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664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004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753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975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1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793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80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069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54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62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076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50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37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056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588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34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29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79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3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5154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788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98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137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49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979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74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235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466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155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177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311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663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624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01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66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5714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024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83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456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300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35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41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88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71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399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66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88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821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06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8318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42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96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90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776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93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67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844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892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32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520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597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98562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3668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0754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820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49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842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70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25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934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370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939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773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13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98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005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5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54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29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221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84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62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139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80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32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794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94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42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08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8971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5163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7368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150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172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1778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892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782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67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92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942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837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353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568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40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64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24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34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119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55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12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45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285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57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2881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716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6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65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8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5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876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481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98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5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06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231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89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26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50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098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344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97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461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47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02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241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6542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10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6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96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2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03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545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231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78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583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906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489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23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044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9440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01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96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05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048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350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184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32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921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242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57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6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3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74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836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86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9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468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8242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05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156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862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7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95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0589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42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339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648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56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67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960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01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76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977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9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4506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37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539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8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694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69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34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12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439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037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392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652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8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48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783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6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9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237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74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001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11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35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92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16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292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98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877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4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921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11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929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192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10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72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41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1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618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00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868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31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69998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04039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461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569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861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8111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268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90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64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966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290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255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518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14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31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573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54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60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748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0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0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01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06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8331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62836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283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219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72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010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80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5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320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68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45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5808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39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93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33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403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06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35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442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685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79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42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131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90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221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323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197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2632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479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163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80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419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51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7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860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8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35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144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998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51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84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3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35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5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43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22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14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855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48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39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406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0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70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991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91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427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72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18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4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21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891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70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72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02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41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44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50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50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04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3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9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649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81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96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00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9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687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430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00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21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46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7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36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266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16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249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810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9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65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18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150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62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935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77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462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877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773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935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217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658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621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28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367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823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593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28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80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673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6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889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475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07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050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94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36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4957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1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565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83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35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372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0216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62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700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5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18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02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187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253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287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18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0457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50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421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2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10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215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94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372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540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05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445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7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2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077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654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8900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107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02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960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99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549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946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85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693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075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3451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822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24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38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737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18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04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74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24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119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21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488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850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444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72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892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17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877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531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8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18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366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7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0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737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19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84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675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150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647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33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4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37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62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83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4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735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56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01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46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22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27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551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326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99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72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392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50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909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45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63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37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07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395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1247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891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86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2713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432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98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1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697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412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188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637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1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40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055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13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56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984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322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763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07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6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969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110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508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55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0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99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6763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337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254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4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67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49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4919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723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03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2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902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07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6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52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804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90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12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211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505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021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36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5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34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03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860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45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6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92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042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399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25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5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964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49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143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98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498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297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364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8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237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2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34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68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2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862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811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230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607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035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93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270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48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142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242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5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16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257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108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3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02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62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708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22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046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6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70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472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182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628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9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83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715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617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84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887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88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598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4714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951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27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443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2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66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003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85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092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03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421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37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699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85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450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210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18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461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872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69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53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201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45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9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356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53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455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548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326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90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331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416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620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55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335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776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689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65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554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27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38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254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222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97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744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252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997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163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11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51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81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3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19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74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757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290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69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532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356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422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18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18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718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037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99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51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602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426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76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26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564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52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5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572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845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22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1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26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066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21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130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561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243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275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661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39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59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674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36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732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72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27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901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313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08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43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103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172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006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16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05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29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5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759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95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00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25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46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6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228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89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73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951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17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2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258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115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8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324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614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70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6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298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73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59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24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47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926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9531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544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340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82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903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04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95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09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40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743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248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305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13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9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43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23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91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63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0102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6519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648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9127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405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98077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70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388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6012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7398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37493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775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550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669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72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30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45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736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53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149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439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75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5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926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11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19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57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99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22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084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970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119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597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461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039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42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81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4417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019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945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97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309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55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38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84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15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0640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555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62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795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652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91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13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111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93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094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751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218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390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58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836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413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26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3917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8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775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80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291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657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593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07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77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206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009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78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102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62904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643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7783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410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43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15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5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461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1029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3893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1654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703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248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19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8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353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08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778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359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959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911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0125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8907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0560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034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62755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319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691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7046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824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180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37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1862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77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31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201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794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76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415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99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28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6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903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265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67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563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983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93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44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98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732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825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551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596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49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5996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025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01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655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852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07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626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46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543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86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427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768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15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55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984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789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80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85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87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80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568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243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18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6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893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53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730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628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997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706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131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62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08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567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842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27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6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56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714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606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60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6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303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33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987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294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750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535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65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904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25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741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40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663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568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3506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72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119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14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68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754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1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908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17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233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548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53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658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706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4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87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141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6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39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80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01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88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774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408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509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998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14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50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2167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6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249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99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997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875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7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873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698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06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922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3791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65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274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794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3346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36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8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941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72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19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761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90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14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14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08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46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806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10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02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532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57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119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7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734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477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52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873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409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3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04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679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8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1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3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85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376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8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67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383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71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540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18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680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0471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7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09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7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6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585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09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1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80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843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073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133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315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261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586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143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79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2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87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46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303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884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491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449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48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935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388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86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433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77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670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484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815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01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58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581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15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044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490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324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535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03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09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512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947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03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22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58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947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59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40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507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67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619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972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5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89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2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849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34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012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148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443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46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28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66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197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2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16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05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452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437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32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710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38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90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09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239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98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3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6372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372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711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124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87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999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34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704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711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418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47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874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556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35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300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233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940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59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7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48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054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070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087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48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38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658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22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835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379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928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75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95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609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2179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32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71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973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333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844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67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49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13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08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63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79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08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678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22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477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129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281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246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777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03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770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06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28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94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72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486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03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270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012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490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858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329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502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191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8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948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79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5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1300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2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187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573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5366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75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670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87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56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769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395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20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424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443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18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33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646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803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5324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753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4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244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402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832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789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6279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17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905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0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484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1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24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665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45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882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82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827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95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285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762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993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173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00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4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917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49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844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923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86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156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7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749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93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808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333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1557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4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92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27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0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0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502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238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514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645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76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33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48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14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763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237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68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873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724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10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1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944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2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83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644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90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16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166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149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96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52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98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94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788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473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78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39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11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66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86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92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17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48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717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27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189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783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904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107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456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59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509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049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80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467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917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76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38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3182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60198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5185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014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058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81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223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728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69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36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457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95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56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5554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3144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2074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6858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692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722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61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618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5018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6581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3774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8403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049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109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74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435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8857321">
          <w:marLeft w:val="1166"/>
          <w:marRight w:val="0"/>
          <w:marTop w:val="14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64972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079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4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244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0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990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4970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86334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356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359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364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37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925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05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547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80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49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355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8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921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361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27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155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16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1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40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3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46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898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85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6152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27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96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14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35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7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62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901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53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6644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33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10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672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12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756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81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609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223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473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74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77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11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52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94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250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82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66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909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060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360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063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284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013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338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636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39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241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49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207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41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160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257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968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794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060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380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821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464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08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69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33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66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790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07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28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9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339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5879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23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17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00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11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806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5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988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98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11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3993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9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4869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5220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044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5661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image" Target="media/image30.png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9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image" Target="media/image27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4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image" Target="media/image26.png"/><Relationship Id="rId43" Type="http://schemas.openxmlformats.org/officeDocument/2006/relationships/footer" Target="footer2.xml"/><Relationship Id="rId8" Type="http://schemas.openxmlformats.org/officeDocument/2006/relationships/footer" Target="footer1.xml"/><Relationship Id="rId3" Type="http://schemas.openxmlformats.org/officeDocument/2006/relationships/settings" Target="setting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image" Target="media/image29.png"/><Relationship Id="rId20" Type="http://schemas.openxmlformats.org/officeDocument/2006/relationships/image" Target="media/image11.png"/><Relationship Id="rId41" Type="http://schemas.openxmlformats.org/officeDocument/2006/relationships/image" Target="media/image3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1</TotalTime>
  <Pages>121</Pages>
  <Words>8834</Words>
  <Characters>50359</Characters>
  <Application>Microsoft Office Word</Application>
  <DocSecurity>0</DocSecurity>
  <Lines>419</Lines>
  <Paragraphs>118</Paragraphs>
  <ScaleCrop>false</ScaleCrop>
  <Company>xjtu</Company>
  <LinksUpToDate>false</LinksUpToDate>
  <CharactersWithSpaces>590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操作系统课程设计报告</dc:title>
  <dc:subject/>
  <dc:creator>杨麦顺</dc:creator>
  <cp:keywords/>
  <dc:description/>
  <cp:lastModifiedBy>Lee Tom</cp:lastModifiedBy>
  <cp:revision>68</cp:revision>
  <cp:lastPrinted>2021-01-10T15:25:00Z</cp:lastPrinted>
  <dcterms:created xsi:type="dcterms:W3CDTF">2017-10-11T07:46:00Z</dcterms:created>
  <dcterms:modified xsi:type="dcterms:W3CDTF">2021-03-14T02:41:00Z</dcterms:modified>
</cp:coreProperties>
</file>